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D2884F" w14:textId="77777777" w:rsidR="00DA3F8F" w:rsidRPr="00563824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0CC40CA1" w14:textId="77777777" w:rsidR="0073549A" w:rsidRPr="00563824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14:paraId="58252C5E" w14:textId="77777777" w:rsidR="00F24E69" w:rsidRPr="00563824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電工實驗</w:t>
      </w:r>
      <w:r w:rsidR="00DF7273" w:rsidRPr="00563824">
        <w:rPr>
          <w:rFonts w:eastAsia="標楷體"/>
          <w:b/>
          <w:sz w:val="100"/>
          <w:szCs w:val="100"/>
        </w:rPr>
        <w:t>(</w:t>
      </w:r>
      <w:r w:rsidR="001D39B5" w:rsidRPr="00563824">
        <w:rPr>
          <w:rFonts w:eastAsia="標楷體"/>
          <w:b/>
          <w:sz w:val="100"/>
          <w:szCs w:val="100"/>
        </w:rPr>
        <w:t>二</w:t>
      </w:r>
      <w:r w:rsidR="00DF7273" w:rsidRPr="00563824">
        <w:rPr>
          <w:rFonts w:eastAsia="標楷體"/>
          <w:b/>
          <w:sz w:val="100"/>
          <w:szCs w:val="100"/>
        </w:rPr>
        <w:t>)</w:t>
      </w:r>
    </w:p>
    <w:p w14:paraId="2523EE9D" w14:textId="77777777" w:rsidR="00F24E69" w:rsidRPr="00563824" w:rsidRDefault="004734B3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</w:t>
      </w:r>
      <w:r w:rsidR="00F24E69" w:rsidRPr="00563824">
        <w:rPr>
          <w:rFonts w:eastAsia="標楷體"/>
          <w:b/>
          <w:sz w:val="100"/>
          <w:szCs w:val="100"/>
        </w:rPr>
        <w:t>報告</w:t>
      </w:r>
    </w:p>
    <w:p w14:paraId="6E85B60E" w14:textId="77777777" w:rsidR="00DA3F8F" w:rsidRPr="00563824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1AA619B2" w14:textId="77777777" w:rsidR="00DA3F8F" w:rsidRPr="00563824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單元</w:t>
      </w:r>
      <w:r w:rsidRPr="00563824">
        <w:rPr>
          <w:rFonts w:eastAsia="標楷體"/>
          <w:b/>
          <w:sz w:val="100"/>
          <w:szCs w:val="100"/>
        </w:rPr>
        <w:t>(</w:t>
      </w:r>
      <w:r w:rsidR="00C02850">
        <w:rPr>
          <w:rFonts w:eastAsia="標楷體" w:hint="eastAsia"/>
          <w:b/>
          <w:sz w:val="100"/>
          <w:szCs w:val="100"/>
        </w:rPr>
        <w:t>5</w:t>
      </w:r>
      <w:r w:rsidRPr="00563824">
        <w:rPr>
          <w:rFonts w:eastAsia="標楷體"/>
          <w:b/>
          <w:sz w:val="100"/>
          <w:szCs w:val="100"/>
        </w:rPr>
        <w:t>)</w:t>
      </w:r>
    </w:p>
    <w:p w14:paraId="713476A3" w14:textId="77777777" w:rsidR="004A4880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MOSFET</w:t>
      </w:r>
    </w:p>
    <w:p w14:paraId="04B8352B" w14:textId="77777777" w:rsidR="00DA3F8F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共源</w:t>
      </w:r>
      <w:proofErr w:type="gramStart"/>
      <w:r w:rsidRPr="00563824">
        <w:rPr>
          <w:rFonts w:eastAsia="標楷體"/>
          <w:b/>
          <w:sz w:val="100"/>
          <w:szCs w:val="100"/>
        </w:rPr>
        <w:t>極</w:t>
      </w:r>
      <w:proofErr w:type="gramEnd"/>
      <w:r w:rsidRPr="00563824">
        <w:rPr>
          <w:rFonts w:eastAsia="標楷體"/>
          <w:b/>
          <w:sz w:val="100"/>
          <w:szCs w:val="100"/>
        </w:rPr>
        <w:t>放大器電路</w:t>
      </w:r>
    </w:p>
    <w:p w14:paraId="29DC601B" w14:textId="77777777" w:rsidR="00563824" w:rsidRPr="00563824" w:rsidRDefault="00563824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 w:hint="eastAsia"/>
          <w:b/>
          <w:sz w:val="100"/>
          <w:szCs w:val="100"/>
        </w:rPr>
        <w:t>(</w:t>
      </w:r>
      <w:r w:rsidRPr="00563824">
        <w:rPr>
          <w:rFonts w:eastAsia="標楷體" w:hint="eastAsia"/>
          <w:b/>
          <w:sz w:val="100"/>
          <w:szCs w:val="100"/>
        </w:rPr>
        <w:t>電路實作</w:t>
      </w:r>
      <w:r w:rsidR="00C02850">
        <w:rPr>
          <w:rFonts w:eastAsia="標楷體" w:hint="eastAsia"/>
          <w:b/>
          <w:sz w:val="100"/>
          <w:szCs w:val="100"/>
        </w:rPr>
        <w:t>051</w:t>
      </w:r>
      <w:r w:rsidRPr="00563824">
        <w:rPr>
          <w:rFonts w:eastAsia="標楷體" w:hint="eastAsia"/>
          <w:b/>
          <w:sz w:val="100"/>
          <w:szCs w:val="100"/>
        </w:rPr>
        <w:t>)</w:t>
      </w:r>
    </w:p>
    <w:p w14:paraId="065FA91B" w14:textId="77777777" w:rsidR="00563824" w:rsidRPr="00563824" w:rsidRDefault="00563824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1EE71441" w14:textId="77777777" w:rsidR="00010D0C" w:rsidRPr="00563824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2200B1DF" w14:textId="77777777" w:rsidR="00DF7273" w:rsidRPr="00563824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0FB46A97" w14:textId="04CDA5F3" w:rsidR="00DA3F8F" w:rsidRPr="00563824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班別：</w:t>
      </w:r>
      <w:r w:rsidR="000A5F7E" w:rsidRPr="000A5F7E">
        <w:rPr>
          <w:rFonts w:eastAsia="標楷體" w:hint="eastAsia"/>
          <w:b/>
          <w:color w:val="0000FF"/>
          <w:sz w:val="40"/>
          <w:szCs w:val="40"/>
        </w:rPr>
        <w:t>電</w:t>
      </w:r>
      <w:r w:rsidR="000A5F7E" w:rsidRPr="000A5F7E">
        <w:rPr>
          <w:rFonts w:eastAsia="標楷體" w:hint="eastAsia"/>
          <w:b/>
          <w:color w:val="0000FF"/>
          <w:sz w:val="40"/>
          <w:szCs w:val="40"/>
        </w:rPr>
        <w:t>2 B</w:t>
      </w:r>
    </w:p>
    <w:p w14:paraId="1769EDA3" w14:textId="783B036E" w:rsidR="00DA3F8F" w:rsidRPr="000A5F7E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組別：</w:t>
      </w:r>
      <w:r w:rsidR="000A5F7E" w:rsidRPr="000A5F7E">
        <w:rPr>
          <w:rFonts w:eastAsia="標楷體"/>
          <w:b/>
          <w:color w:val="0000FF"/>
          <w:sz w:val="40"/>
          <w:szCs w:val="40"/>
        </w:rPr>
        <w:t>22</w:t>
      </w:r>
    </w:p>
    <w:p w14:paraId="55CE4454" w14:textId="428E359E" w:rsidR="00DA3F8F" w:rsidRDefault="00DA3F8F" w:rsidP="00C02850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姓名：</w:t>
      </w:r>
      <w:r w:rsidR="000A5F7E" w:rsidRPr="000A5F7E">
        <w:rPr>
          <w:rFonts w:eastAsia="標楷體" w:hint="eastAsia"/>
          <w:b/>
          <w:color w:val="0000FF"/>
          <w:sz w:val="40"/>
          <w:szCs w:val="40"/>
        </w:rPr>
        <w:t>李宜恩</w:t>
      </w:r>
    </w:p>
    <w:p w14:paraId="65203A9B" w14:textId="418F2051" w:rsidR="00C02850" w:rsidRPr="000A5F7E" w:rsidRDefault="00C02850" w:rsidP="00C02850">
      <w:pPr>
        <w:snapToGrid w:val="0"/>
        <w:ind w:leftChars="400" w:left="960"/>
        <w:outlineLvl w:val="0"/>
        <w:rPr>
          <w:rFonts w:eastAsia="標楷體"/>
          <w:b/>
          <w:color w:val="0000FF"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563824">
        <w:rPr>
          <w:rFonts w:eastAsia="標楷體"/>
          <w:b/>
          <w:sz w:val="40"/>
          <w:szCs w:val="40"/>
        </w:rPr>
        <w:t>：</w:t>
      </w:r>
      <w:r w:rsidR="000A5F7E" w:rsidRPr="000A5F7E">
        <w:rPr>
          <w:rFonts w:eastAsia="標楷體"/>
          <w:b/>
          <w:color w:val="0000FF"/>
          <w:sz w:val="40"/>
          <w:szCs w:val="40"/>
        </w:rPr>
        <w:t>00853216</w:t>
      </w:r>
    </w:p>
    <w:p w14:paraId="20754253" w14:textId="77777777" w:rsidR="004F2F1B" w:rsidRPr="00C02850" w:rsidRDefault="00DA3F8F" w:rsidP="00D4794F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4F2F1B"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14:paraId="4D7E20D9" w14:textId="77777777" w:rsidR="00D4794F" w:rsidRDefault="004F2F1B" w:rsidP="00D4794F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C02850">
        <w:rPr>
          <w:rFonts w:eastAsia="標楷體" w:hAnsi="標楷體"/>
          <w:b/>
          <w:color w:val="0000CC"/>
          <w:sz w:val="28"/>
          <w:szCs w:val="28"/>
        </w:rPr>
        <w:t>非</w:t>
      </w:r>
      <w:r w:rsidRPr="00C02850">
        <w:rPr>
          <w:rFonts w:eastAsia="標楷體"/>
          <w:b/>
          <w:color w:val="0000CC"/>
          <w:sz w:val="28"/>
          <w:szCs w:val="28"/>
        </w:rPr>
        <w:t>(</w:t>
      </w:r>
      <w:r w:rsidRPr="00C02850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r w:rsidR="00D4794F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14:paraId="7ABF1599" w14:textId="77777777" w:rsidR="004F2F1B" w:rsidRDefault="004F2F1B" w:rsidP="00D4794F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C02850">
        <w:rPr>
          <w:rFonts w:eastAsia="標楷體" w:hint="eastAsia"/>
          <w:b/>
          <w:color w:val="0000CC"/>
          <w:sz w:val="28"/>
          <w:szCs w:val="28"/>
        </w:rPr>
        <w:t>◎</w:t>
      </w:r>
      <w:r w:rsidRPr="00C02850">
        <w:rPr>
          <w:rFonts w:eastAsia="標楷體"/>
          <w:b/>
          <w:color w:val="0000CC"/>
          <w:sz w:val="28"/>
          <w:szCs w:val="28"/>
        </w:rPr>
        <w:t>總分</w:t>
      </w:r>
      <w:r w:rsidRPr="00C02850">
        <w:rPr>
          <w:rFonts w:eastAsia="標楷體"/>
          <w:b/>
          <w:color w:val="0000CC"/>
          <w:sz w:val="28"/>
          <w:szCs w:val="28"/>
        </w:rPr>
        <w:t>=</w:t>
      </w:r>
      <w:r w:rsidRPr="00C02850">
        <w:rPr>
          <w:rFonts w:eastAsia="標楷體" w:hint="eastAsia"/>
          <w:b/>
          <w:color w:val="0000CC"/>
          <w:sz w:val="28"/>
          <w:szCs w:val="28"/>
        </w:rPr>
        <w:t>1</w:t>
      </w:r>
      <w:r w:rsidRPr="00C02850">
        <w:rPr>
          <w:rFonts w:eastAsia="標楷體"/>
          <w:b/>
          <w:color w:val="0000CC"/>
          <w:sz w:val="28"/>
          <w:szCs w:val="28"/>
        </w:rPr>
        <w:t>00</w:t>
      </w:r>
      <w:r w:rsidR="00D4794F">
        <w:rPr>
          <w:rFonts w:eastAsia="標楷體" w:hint="eastAsia"/>
          <w:b/>
          <w:color w:val="0000CC"/>
          <w:sz w:val="28"/>
          <w:szCs w:val="28"/>
        </w:rPr>
        <w:t>分</w:t>
      </w:r>
      <w:r w:rsidRPr="00C02850">
        <w:rPr>
          <w:rFonts w:eastAsia="標楷體"/>
          <w:b/>
          <w:color w:val="0000CC"/>
          <w:sz w:val="28"/>
          <w:szCs w:val="28"/>
        </w:rPr>
        <w:t>。</w:t>
      </w:r>
    </w:p>
    <w:p w14:paraId="0FAC7696" w14:textId="77777777" w:rsidR="00D4794F" w:rsidRPr="00C02850" w:rsidRDefault="00D4794F" w:rsidP="004F2F1B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</w:p>
    <w:p w14:paraId="664E1076" w14:textId="77777777" w:rsidR="004F2F1B" w:rsidRPr="00207D8D" w:rsidRDefault="004F2F1B" w:rsidP="00C225DA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07D8D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4"/>
        <w:gridCol w:w="2393"/>
        <w:gridCol w:w="4410"/>
        <w:gridCol w:w="1090"/>
        <w:gridCol w:w="1678"/>
      </w:tblGrid>
      <w:tr w:rsidR="004F2F1B" w:rsidRPr="00563824" w14:paraId="43E0BCBB" w14:textId="77777777" w:rsidTr="006C08B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5BDA7301" w14:textId="77777777"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667ADC08" w14:textId="77777777"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1258039D" w14:textId="77777777"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558F564E" w14:textId="77777777"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76EED7FB" w14:textId="77777777"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563824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0A5F7E" w:rsidRPr="00563824" w14:paraId="3D1E45DB" w14:textId="77777777" w:rsidTr="009B3503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1FB53837" w14:textId="762DD8A6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063A4723" w14:textId="57DD47F2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04C7C330" w14:textId="5F1E01A1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7E97C820" w14:textId="1D315ADA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1FE55C9A" w14:textId="09771D1D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0A5F7E" w:rsidRPr="00563824" w14:paraId="3A9A73CA" w14:textId="77777777" w:rsidTr="009B3503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4D6AA817" w14:textId="39A492B0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0FBF69C7" w14:textId="799C49C5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D49AE97" w14:textId="77777777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4EBBB2A4" w14:textId="7BC6F09E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11C12AFA" w14:textId="1A09C687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0A5F7E" w:rsidRPr="00563824" w14:paraId="447C6B1D" w14:textId="77777777" w:rsidTr="009B3503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5258E459" w14:textId="0411D687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73D0D9D" w14:textId="3B5FB656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C400D5D" w14:textId="61E2CB0B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004D6DA6" w14:textId="549461FA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35742A02" w14:textId="5B7F8CC2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0A5F7E" w:rsidRPr="00563824" w14:paraId="674D5BA8" w14:textId="77777777" w:rsidTr="009B3503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74261E55" w14:textId="4747DF9E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566AB2C" w14:textId="2B5A94E1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7EC1A068" w14:textId="77777777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6533A57F" w14:textId="4D0E4578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0960F2C0" w14:textId="378BDC3E" w:rsidR="000A5F7E" w:rsidRPr="000A5F7E" w:rsidRDefault="000A5F7E" w:rsidP="000A5F7E">
            <w:pPr>
              <w:spacing w:line="360" w:lineRule="auto"/>
              <w:rPr>
                <w:rFonts w:eastAsia="標楷體"/>
                <w:bCs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</w:tbl>
    <w:p w14:paraId="1DC226CE" w14:textId="77777777" w:rsidR="004F2F1B" w:rsidRPr="00207D8D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int="eastAsia"/>
          <w:b/>
          <w:color w:val="0000CC"/>
          <w:sz w:val="32"/>
          <w:szCs w:val="32"/>
        </w:rPr>
        <w:t>二</w:t>
      </w:r>
      <w:r w:rsidRPr="00207D8D">
        <w:rPr>
          <w:rFonts w:eastAsia="標楷體"/>
          <w:b/>
          <w:color w:val="0000CC"/>
          <w:sz w:val="32"/>
          <w:szCs w:val="32"/>
        </w:rPr>
        <w:t>、實驗目的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/>
          <w:b/>
          <w:color w:val="0000CC"/>
          <w:sz w:val="32"/>
          <w:szCs w:val="32"/>
        </w:rPr>
        <w:t>請自行寫出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  <w:r w:rsidRPr="00207D8D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14:paraId="1C9FB59F" w14:textId="77777777" w:rsidR="000A5F7E" w:rsidRPr="000A5F7E" w:rsidRDefault="000A5F7E" w:rsidP="000A5F7E">
      <w:pPr>
        <w:numPr>
          <w:ilvl w:val="0"/>
          <w:numId w:val="1"/>
        </w:numPr>
        <w:tabs>
          <w:tab w:val="clear" w:pos="690"/>
          <w:tab w:val="num" w:pos="0"/>
        </w:tabs>
        <w:spacing w:line="360" w:lineRule="auto"/>
        <w:ind w:left="0" w:firstLine="0"/>
        <w:outlineLvl w:val="0"/>
        <w:rPr>
          <w:rFonts w:ascii="標楷體" w:eastAsia="標楷體" w:hAnsi="標楷體"/>
          <w:b/>
          <w:color w:val="0000FF"/>
        </w:rPr>
      </w:pPr>
      <w:r w:rsidRPr="000A5F7E">
        <w:rPr>
          <w:rFonts w:ascii="標楷體" w:eastAsia="標楷體" w:hAnsi="標楷體" w:hint="eastAsia"/>
          <w:b/>
          <w:color w:val="0000FF"/>
        </w:rPr>
        <w:t>了解</w:t>
      </w:r>
      <w:r w:rsidRPr="000A5F7E">
        <w:rPr>
          <w:rFonts w:ascii="標楷體" w:eastAsia="標楷體" w:hAnsi="標楷體"/>
          <w:b/>
          <w:color w:val="0000FF"/>
          <w:szCs w:val="28"/>
        </w:rPr>
        <w:t>MOSFET</w:t>
      </w:r>
      <w:r w:rsidRPr="000A5F7E">
        <w:rPr>
          <w:rFonts w:ascii="標楷體" w:eastAsia="標楷體" w:hAnsi="標楷體" w:hint="eastAsia"/>
          <w:b/>
          <w:color w:val="0000FF"/>
          <w:szCs w:val="28"/>
        </w:rPr>
        <w:t>放大器電路偏壓</w:t>
      </w:r>
      <w:r w:rsidRPr="000A5F7E">
        <w:rPr>
          <w:rFonts w:ascii="標楷體" w:eastAsia="標楷體" w:hAnsi="標楷體" w:hint="eastAsia"/>
          <w:b/>
          <w:color w:val="0000FF"/>
        </w:rPr>
        <w:t>電路的設計方法。</w:t>
      </w:r>
    </w:p>
    <w:p w14:paraId="23AC1594" w14:textId="1F1C2E55" w:rsidR="004F2F1B" w:rsidRPr="000A5F7E" w:rsidRDefault="000A5F7E" w:rsidP="004F2F1B">
      <w:pPr>
        <w:numPr>
          <w:ilvl w:val="0"/>
          <w:numId w:val="1"/>
        </w:numPr>
        <w:tabs>
          <w:tab w:val="clear" w:pos="690"/>
          <w:tab w:val="num" w:pos="0"/>
        </w:tabs>
        <w:spacing w:line="360" w:lineRule="auto"/>
        <w:ind w:left="0" w:firstLine="0"/>
        <w:outlineLvl w:val="0"/>
        <w:rPr>
          <w:rFonts w:ascii="標楷體" w:eastAsia="標楷體" w:hAnsi="標楷體"/>
          <w:b/>
          <w:color w:val="0000FF"/>
        </w:rPr>
      </w:pPr>
      <w:r w:rsidRPr="000A5F7E">
        <w:rPr>
          <w:rFonts w:ascii="標楷體" w:eastAsia="標楷體" w:hAnsi="標楷體" w:hint="eastAsia"/>
          <w:b/>
          <w:color w:val="0000FF"/>
        </w:rPr>
        <w:t>了解</w:t>
      </w:r>
      <w:r w:rsidRPr="000A5F7E">
        <w:rPr>
          <w:rFonts w:ascii="標楷體" w:eastAsia="標楷體" w:hAnsi="標楷體"/>
          <w:b/>
          <w:color w:val="0000FF"/>
          <w:szCs w:val="28"/>
        </w:rPr>
        <w:t>MOSFET</w:t>
      </w:r>
      <w:r w:rsidRPr="000A5F7E">
        <w:rPr>
          <w:rFonts w:ascii="標楷體" w:eastAsia="標楷體" w:hAnsi="標楷體" w:hint="eastAsia"/>
          <w:b/>
          <w:color w:val="0000FF"/>
          <w:szCs w:val="28"/>
        </w:rPr>
        <w:t>共源</w:t>
      </w:r>
      <w:proofErr w:type="gramStart"/>
      <w:r w:rsidRPr="000A5F7E">
        <w:rPr>
          <w:rFonts w:ascii="標楷體" w:eastAsia="標楷體" w:hAnsi="標楷體" w:hint="eastAsia"/>
          <w:b/>
          <w:color w:val="0000FF"/>
          <w:szCs w:val="28"/>
        </w:rPr>
        <w:t>極</w:t>
      </w:r>
      <w:proofErr w:type="gramEnd"/>
      <w:r w:rsidRPr="000A5F7E">
        <w:rPr>
          <w:rFonts w:ascii="標楷體" w:eastAsia="標楷體" w:hAnsi="標楷體" w:hint="eastAsia"/>
          <w:b/>
          <w:color w:val="0000FF"/>
          <w:szCs w:val="28"/>
        </w:rPr>
        <w:t>放大器電路的電路特性</w:t>
      </w:r>
    </w:p>
    <w:p w14:paraId="1BC49E1E" w14:textId="77777777" w:rsidR="004F2F1B" w:rsidRPr="00207D8D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int="eastAsia"/>
          <w:b/>
          <w:color w:val="0000CC"/>
          <w:sz w:val="32"/>
          <w:szCs w:val="32"/>
        </w:rPr>
        <w:t>三</w:t>
      </w:r>
      <w:r w:rsidRPr="00207D8D">
        <w:rPr>
          <w:rFonts w:eastAsia="標楷體"/>
          <w:b/>
          <w:color w:val="0000CC"/>
          <w:sz w:val="32"/>
          <w:szCs w:val="32"/>
        </w:rPr>
        <w:t>、請簡介實驗項目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/>
          <w:b/>
          <w:color w:val="0000CC"/>
          <w:sz w:val="32"/>
          <w:szCs w:val="32"/>
        </w:rPr>
        <w:t>請自行寫出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</w:p>
    <w:p w14:paraId="374CED36" w14:textId="71FA4D30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儀器設備與實驗材料表</w:t>
      </w:r>
    </w:p>
    <w:p w14:paraId="609DD7CF" w14:textId="7C1FFB58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電路計算</w:t>
      </w:r>
    </w:p>
    <w:p w14:paraId="226D129E" w14:textId="06080121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電路模擬</w:t>
      </w:r>
    </w:p>
    <w:p w14:paraId="4D6FF8E3" w14:textId="4025D277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步驟與實驗測量</w:t>
      </w:r>
    </w:p>
    <w:p w14:paraId="5BABECDD" w14:textId="1B7A5BF0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數據分析、實驗問題與討論</w:t>
      </w:r>
    </w:p>
    <w:p w14:paraId="6DAAB04D" w14:textId="014A53B8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實驗建議與評比</w:t>
      </w:r>
    </w:p>
    <w:p w14:paraId="03B081A7" w14:textId="43C5408E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附上實驗進度紀錄</w:t>
      </w:r>
    </w:p>
    <w:p w14:paraId="4FCF95C7" w14:textId="1ADDA30F" w:rsidR="000A5F7E" w:rsidRPr="000A5F7E" w:rsidRDefault="000A5F7E" w:rsidP="000A5F7E">
      <w:pPr>
        <w:numPr>
          <w:ilvl w:val="0"/>
          <w:numId w:val="49"/>
        </w:num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A5F7E">
        <w:rPr>
          <w:rFonts w:eastAsia="標楷體" w:hint="eastAsia"/>
          <w:b/>
          <w:color w:val="0000FF"/>
          <w:sz w:val="28"/>
          <w:szCs w:val="28"/>
        </w:rPr>
        <w:t>附上麵包板電路組裝照片</w:t>
      </w:r>
      <w:proofErr w:type="gramStart"/>
      <w:r w:rsidRPr="000A5F7E">
        <w:rPr>
          <w:rFonts w:eastAsia="標楷體" w:hint="eastAsia"/>
          <w:b/>
          <w:color w:val="0000FF"/>
          <w:sz w:val="28"/>
          <w:szCs w:val="28"/>
        </w:rPr>
        <w:t>檔</w:t>
      </w:r>
      <w:proofErr w:type="gramEnd"/>
    </w:p>
    <w:p w14:paraId="34A28A95" w14:textId="12AB4700" w:rsidR="00C225DA" w:rsidRPr="00207D8D" w:rsidRDefault="00C225DA" w:rsidP="000A5F7E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207D8D">
        <w:rPr>
          <w:rFonts w:eastAsia="標楷體" w:hint="eastAsia"/>
          <w:b/>
          <w:color w:val="FF0000"/>
          <w:sz w:val="32"/>
          <w:szCs w:val="32"/>
        </w:rPr>
        <w:t>四</w:t>
      </w:r>
      <w:r w:rsidRPr="00207D8D">
        <w:rPr>
          <w:rFonts w:eastAsia="標楷體"/>
          <w:b/>
          <w:color w:val="FF0000"/>
          <w:sz w:val="32"/>
          <w:szCs w:val="32"/>
        </w:rPr>
        <w:t>、</w:t>
      </w:r>
      <w:r w:rsidRPr="00207D8D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14:paraId="5AAB49AC" w14:textId="77777777" w:rsidR="00C225DA" w:rsidRPr="000A4CA6" w:rsidRDefault="00C225DA" w:rsidP="00207D8D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 w:hint="eastAsia"/>
          <w:b/>
          <w:sz w:val="28"/>
          <w:szCs w:val="28"/>
        </w:rPr>
        <w:t>5-</w:t>
      </w:r>
      <w:r w:rsidRPr="000A4CA6">
        <w:rPr>
          <w:rFonts w:eastAsia="標楷體" w:hint="eastAsia"/>
          <w:b/>
          <w:sz w:val="28"/>
          <w:szCs w:val="28"/>
        </w:rPr>
        <w:t>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14:paraId="783639A0" w14:textId="77777777" w:rsidR="00C225DA" w:rsidRPr="000A4CA6" w:rsidRDefault="00C225DA" w:rsidP="00207D8D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331B16">
        <w:rPr>
          <w:rFonts w:eastAsia="標楷體"/>
          <w:b/>
          <w:bCs/>
          <w:sz w:val="28"/>
          <w:szCs w:val="28"/>
        </w:rPr>
        <w:t>CH1</w:t>
      </w:r>
      <w:r w:rsidRPr="00331B16">
        <w:rPr>
          <w:rFonts w:eastAsia="標楷體"/>
          <w:b/>
          <w:bCs/>
          <w:sz w:val="28"/>
          <w:szCs w:val="28"/>
        </w:rPr>
        <w:t>及</w:t>
      </w:r>
      <w:r w:rsidRPr="00331B16">
        <w:rPr>
          <w:rFonts w:eastAsia="標楷體"/>
          <w:b/>
          <w:bCs/>
          <w:sz w:val="28"/>
          <w:szCs w:val="28"/>
        </w:rPr>
        <w:t>CH2</w:t>
      </w:r>
      <w:r w:rsidRPr="00331B16">
        <w:rPr>
          <w:rFonts w:eastAsia="標楷體"/>
          <w:b/>
          <w:bCs/>
          <w:sz w:val="28"/>
          <w:szCs w:val="28"/>
        </w:rPr>
        <w:t>峰</w:t>
      </w:r>
      <w:r w:rsidRPr="00331B16">
        <w:rPr>
          <w:rFonts w:eastAsia="標楷體"/>
          <w:b/>
          <w:bCs/>
          <w:sz w:val="28"/>
          <w:szCs w:val="28"/>
        </w:rPr>
        <w:t>-</w:t>
      </w:r>
      <w:r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534DAFC7" w14:textId="77777777" w:rsidR="00C225DA" w:rsidRDefault="00C225DA" w:rsidP="00207D8D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lastRenderedPageBreak/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14:paraId="665D3A7C" w14:textId="77777777" w:rsidR="00C225DA" w:rsidRPr="00331B16" w:rsidRDefault="00C225DA" w:rsidP="00207D8D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 w14:anchorId="65814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25pt;height:21.9pt" o:ole="">
            <v:imagedata r:id="rId8" o:title=""/>
          </v:shape>
          <o:OLEObject Type="Embed" ProgID="Equation.DSMT4" ShapeID="_x0000_i1025" DrawAspect="Content" ObjectID="_1650403204" r:id="rId9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2199950B" w14:textId="77777777" w:rsidR="00AC5BCD" w:rsidRPr="00207D8D" w:rsidRDefault="006511CE" w:rsidP="00C225D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207D8D">
        <w:rPr>
          <w:rFonts w:ascii="標楷體" w:eastAsia="標楷體" w:hAnsi="標楷體" w:hint="eastAsia"/>
          <w:b/>
          <w:color w:val="0000CC"/>
          <w:sz w:val="32"/>
          <w:szCs w:val="32"/>
        </w:rPr>
        <w:t>五</w:t>
      </w:r>
      <w:r w:rsidRPr="00207D8D">
        <w:rPr>
          <w:rFonts w:ascii="新細明體" w:hAnsi="新細明體" w:hint="eastAsia"/>
          <w:b/>
          <w:color w:val="0000CC"/>
          <w:sz w:val="32"/>
          <w:szCs w:val="32"/>
        </w:rPr>
        <w:t>、</w:t>
      </w:r>
      <w:r w:rsidRPr="00207D8D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14:paraId="1BF7935A" w14:textId="77777777" w:rsidR="004A4880" w:rsidRPr="00C96E27" w:rsidRDefault="00544635" w:rsidP="006511CE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32"/>
          <w:szCs w:val="32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="004A4880"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偏壓點調整與測量。</w:t>
      </w:r>
    </w:p>
    <w:p w14:paraId="03DC9AB2" w14:textId="77777777"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參閱實驗電路圖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1)</w:t>
      </w:r>
      <w:r w:rsidRPr="00563824">
        <w:rPr>
          <w:rFonts w:eastAsia="標楷體"/>
          <w:b/>
          <w:sz w:val="28"/>
          <w:szCs w:val="28"/>
        </w:rPr>
        <w:t>，組裝所設計的電路。</w:t>
      </w:r>
    </w:p>
    <w:p w14:paraId="41275E94" w14:textId="77777777"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ascii="新細明體" w:hAnsi="新細明體" w:cs="新細明體" w:hint="eastAsia"/>
          <w:b/>
          <w:sz w:val="28"/>
          <w:szCs w:val="28"/>
        </w:rPr>
        <w:t>※</w:t>
      </w:r>
      <w:r w:rsidRPr="00563824">
        <w:rPr>
          <w:rFonts w:eastAsia="標楷體"/>
          <w:b/>
          <w:sz w:val="28"/>
          <w:szCs w:val="28"/>
        </w:rPr>
        <w:t>實驗電路圖。</w:t>
      </w:r>
    </w:p>
    <w:p w14:paraId="1E642B49" w14:textId="77777777" w:rsidR="004A4880" w:rsidRPr="00563824" w:rsidRDefault="00FA139D" w:rsidP="004A4880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 w14:anchorId="2C7E5165">
          <v:shape id="_x0000_i1026" type="#_x0000_t75" style="width:345.4pt;height:209.2pt">
            <v:imagedata r:id="rId10" o:title=""/>
          </v:shape>
        </w:pict>
      </w:r>
    </w:p>
    <w:p w14:paraId="03DD48FE" w14:textId="77777777" w:rsidR="004A4880" w:rsidRPr="00563824" w:rsidRDefault="004A4880" w:rsidP="004A4880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圖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="00AC4F7B" w:rsidRPr="00563824">
        <w:rPr>
          <w:rFonts w:eastAsia="標楷體"/>
          <w:b/>
          <w:sz w:val="28"/>
          <w:szCs w:val="28"/>
        </w:rPr>
        <w:t>1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MOSFET</w:t>
      </w:r>
      <w:r w:rsidRPr="00563824">
        <w:rPr>
          <w:rFonts w:eastAsia="標楷體"/>
          <w:b/>
          <w:sz w:val="28"/>
          <w:szCs w:val="28"/>
        </w:rPr>
        <w:t>含源</w:t>
      </w:r>
      <w:proofErr w:type="gramStart"/>
      <w:r w:rsidRPr="00563824">
        <w:rPr>
          <w:rFonts w:eastAsia="標楷體"/>
          <w:b/>
          <w:sz w:val="28"/>
          <w:szCs w:val="28"/>
        </w:rPr>
        <w:t>極</w:t>
      </w:r>
      <w:proofErr w:type="gramEnd"/>
      <w:r w:rsidRPr="00563824">
        <w:rPr>
          <w:rFonts w:eastAsia="標楷體"/>
          <w:b/>
          <w:sz w:val="28"/>
          <w:szCs w:val="28"/>
        </w:rPr>
        <w:t>電阻的共源</w:t>
      </w:r>
      <w:proofErr w:type="gramStart"/>
      <w:r w:rsidRPr="00563824">
        <w:rPr>
          <w:rFonts w:eastAsia="標楷體"/>
          <w:b/>
          <w:sz w:val="28"/>
          <w:szCs w:val="28"/>
        </w:rPr>
        <w:t>極</w:t>
      </w:r>
      <w:proofErr w:type="gramEnd"/>
      <w:r w:rsidRPr="00563824">
        <w:rPr>
          <w:rFonts w:eastAsia="標楷體"/>
          <w:b/>
          <w:sz w:val="28"/>
          <w:szCs w:val="28"/>
        </w:rPr>
        <w:t>放大器電路</w:t>
      </w:r>
    </w:p>
    <w:p w14:paraId="5B45F7F6" w14:textId="77777777" w:rsidR="004A4880" w:rsidRPr="00563824" w:rsidRDefault="004A4880" w:rsidP="004A4880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接上</w:t>
      </w:r>
      <w:r w:rsidRPr="00563824">
        <w:rPr>
          <w:rFonts w:eastAsia="標楷體"/>
          <w:b/>
          <w:sz w:val="28"/>
          <w:szCs w:val="28"/>
        </w:rPr>
        <w:t>20V</w:t>
      </w:r>
      <w:r w:rsidRPr="00563824">
        <w:rPr>
          <w:rFonts w:eastAsia="標楷體"/>
          <w:b/>
          <w:sz w:val="28"/>
          <w:szCs w:val="28"/>
        </w:rPr>
        <w:t>直流電壓源，應注意是否有短路發生，請確認您所接</w:t>
      </w:r>
      <w:r w:rsidRPr="00563824">
        <w:rPr>
          <w:rFonts w:eastAsia="標楷體"/>
          <w:b/>
          <w:sz w:val="28"/>
          <w:szCs w:val="28"/>
        </w:rPr>
        <w:t xml:space="preserve"> </w:t>
      </w:r>
      <w:r w:rsidRPr="00563824">
        <w:rPr>
          <w:rFonts w:eastAsia="標楷體"/>
          <w:b/>
          <w:sz w:val="28"/>
          <w:szCs w:val="28"/>
        </w:rPr>
        <w:t>的電路是否正常工作，最簡單的方法就是使用萬用電表，檢驗電路模擬圖所完成的偏壓值是否差異過大，如有過大值存在，就要找出錯誤的原因。</w:t>
      </w:r>
    </w:p>
    <w:p w14:paraId="26468158" w14:textId="77777777" w:rsidR="004A4880" w:rsidRPr="00563824" w:rsidRDefault="004A4880" w:rsidP="004A4880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2)</w:t>
      </w:r>
      <w:r w:rsidRPr="00563824">
        <w:rPr>
          <w:rFonts w:eastAsia="標楷體"/>
          <w:b/>
          <w:sz w:val="28"/>
          <w:szCs w:val="28"/>
        </w:rPr>
        <w:t>內容。</w:t>
      </w:r>
    </w:p>
    <w:p w14:paraId="79DCD2CC" w14:textId="77777777" w:rsidR="004A4880" w:rsidRPr="00563824" w:rsidRDefault="004A4880" w:rsidP="004A4880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="00AC4F7B" w:rsidRPr="00563824">
        <w:rPr>
          <w:rFonts w:eastAsia="標楷體" w:hint="eastAsia"/>
          <w:b/>
          <w:sz w:val="28"/>
          <w:szCs w:val="28"/>
        </w:rPr>
        <w:t>2)</w:t>
      </w:r>
      <w:r w:rsidRPr="00563824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68"/>
        <w:gridCol w:w="3443"/>
        <w:gridCol w:w="3454"/>
      </w:tblGrid>
      <w:tr w:rsidR="004A4880" w:rsidRPr="00563824" w14:paraId="2C6FD110" w14:textId="77777777" w:rsidTr="004F32CD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14:paraId="278FE767" w14:textId="77777777"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56AD27AB" w14:textId="77777777"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4BD7AF60" w14:textId="77777777"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4A4880" w:rsidRPr="00563824" w14:paraId="55DEA8BE" w14:textId="77777777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14:paraId="58B42ED3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760" w:dyaOrig="420" w14:anchorId="050556CD">
                <v:shape id="_x0000_i1027" type="#_x0000_t75" style="width:35.75pt;height:21.9pt" o:ole="" fillcolor="window">
                  <v:imagedata r:id="rId11" o:title=""/>
                </v:shape>
                <o:OLEObject Type="Embed" ProgID="Equation.DSMT4" ShapeID="_x0000_i1027" DrawAspect="Content" ObjectID="_1650403205" r:id="rId12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12.5V</w:t>
            </w:r>
          </w:p>
        </w:tc>
        <w:tc>
          <w:tcPr>
            <w:tcW w:w="1661" w:type="pct"/>
            <w:vAlign w:val="center"/>
          </w:tcPr>
          <w:p w14:paraId="13753098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20" w:dyaOrig="380" w14:anchorId="38DFB869">
                <v:shape id="_x0000_i1028" type="#_x0000_t75" style="width:28.7pt;height:21.9pt" o:ole="" fillcolor="window">
                  <v:imagedata r:id="rId13" o:title=""/>
                </v:shape>
                <o:OLEObject Type="Embed" ProgID="Equation.DSMT4" ShapeID="_x0000_i1028" DrawAspect="Content" ObjectID="_1650403206" r:id="rId14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14.5V</w:t>
            </w:r>
          </w:p>
        </w:tc>
        <w:tc>
          <w:tcPr>
            <w:tcW w:w="1666" w:type="pct"/>
            <w:vAlign w:val="center"/>
          </w:tcPr>
          <w:p w14:paraId="11D5E5D4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00" w:dyaOrig="380" w14:anchorId="79B267FC">
                <v:shape id="_x0000_i1029" type="#_x0000_t75" style="width:28.7pt;height:21.9pt" o:ole="" fillcolor="window">
                  <v:imagedata r:id="rId15" o:title=""/>
                </v:shape>
                <o:OLEObject Type="Embed" ProgID="Equation.DSMT4" ShapeID="_x0000_i1029" DrawAspect="Content" ObjectID="_1650403207" r:id="rId16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7.25mA</w:t>
            </w:r>
          </w:p>
        </w:tc>
      </w:tr>
      <w:tr w:rsidR="004A4880" w:rsidRPr="00563824" w14:paraId="4DC5F6E0" w14:textId="77777777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14:paraId="59FC59BD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760" w:dyaOrig="420" w14:anchorId="4C4C3890">
                <v:shape id="_x0000_i1030" type="#_x0000_t75" style="width:35.75pt;height:21.9pt" o:ole="" fillcolor="window">
                  <v:imagedata r:id="rId17" o:title=""/>
                </v:shape>
                <o:OLEObject Type="Embed" ProgID="Equation.DSMT4" ShapeID="_x0000_i1030" DrawAspect="Content" ObjectID="_1650403208" r:id="rId18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4.63V</w:t>
            </w:r>
          </w:p>
        </w:tc>
        <w:tc>
          <w:tcPr>
            <w:tcW w:w="1661" w:type="pct"/>
            <w:vAlign w:val="center"/>
          </w:tcPr>
          <w:p w14:paraId="410B83E6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40" w:dyaOrig="380" w14:anchorId="2322DCA2">
                <v:shape id="_x0000_i1031" type="#_x0000_t75" style="width:36.25pt;height:21.9pt" o:ole="" fillcolor="window">
                  <v:imagedata r:id="rId19" o:title=""/>
                </v:shape>
                <o:OLEObject Type="Embed" ProgID="Equation.DSMT4" ShapeID="_x0000_i1031" DrawAspect="Content" ObjectID="_1650403209" r:id="rId20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4.65V</w:t>
            </w:r>
          </w:p>
        </w:tc>
        <w:tc>
          <w:tcPr>
            <w:tcW w:w="1666" w:type="pct"/>
            <w:vAlign w:val="center"/>
          </w:tcPr>
          <w:p w14:paraId="71CFD908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20" w:dyaOrig="380" w14:anchorId="0B76F10C">
                <v:shape id="_x0000_i1032" type="#_x0000_t75" style="width:36.25pt;height:21.9pt" o:ole="" fillcolor="window">
                  <v:imagedata r:id="rId21" o:title=""/>
                </v:shape>
                <o:OLEObject Type="Embed" ProgID="Equation.DSMT4" ShapeID="_x0000_i1032" DrawAspect="Content" ObjectID="_1650403210" r:id="rId22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7.22mA</w:t>
            </w:r>
          </w:p>
        </w:tc>
      </w:tr>
      <w:tr w:rsidR="004A4880" w:rsidRPr="00563824" w14:paraId="0C8F02E5" w14:textId="77777777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14:paraId="3E9CC9AA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740" w:dyaOrig="420" w14:anchorId="6D0A03B1">
                <v:shape id="_x0000_i1033" type="#_x0000_t75" style="width:36.25pt;height:21.9pt" o:ole="" fillcolor="window">
                  <v:imagedata r:id="rId23" o:title=""/>
                </v:shape>
                <o:OLEObject Type="Embed" ProgID="Equation.DSMT4" ShapeID="_x0000_i1033" DrawAspect="Content" ObjectID="_1650403211" r:id="rId24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2.26V</w:t>
            </w:r>
          </w:p>
        </w:tc>
        <w:tc>
          <w:tcPr>
            <w:tcW w:w="1661" w:type="pct"/>
            <w:vAlign w:val="center"/>
          </w:tcPr>
          <w:p w14:paraId="1FF153E1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39" w:dyaOrig="380" w14:anchorId="343C8F31">
                <v:shape id="_x0000_i1034" type="#_x0000_t75" style="width:28.7pt;height:21.9pt" o:ole="" fillcolor="window">
                  <v:imagedata r:id="rId25" o:title=""/>
                </v:shape>
                <o:OLEObject Type="Embed" ProgID="Equation.DSMT4" ShapeID="_x0000_i1034" DrawAspect="Content" ObjectID="_1650403212" r:id="rId26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7.35V</w:t>
            </w:r>
          </w:p>
        </w:tc>
        <w:tc>
          <w:tcPr>
            <w:tcW w:w="1666" w:type="pct"/>
            <w:vAlign w:val="center"/>
          </w:tcPr>
          <w:p w14:paraId="082B9F68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359" w:dyaOrig="420" w14:anchorId="124E283D">
                <v:shape id="_x0000_i1035" type="#_x0000_t75" style="width:65.2pt;height:21.9pt" o:ole="" fillcolor="window">
                  <v:imagedata r:id="rId27" o:title=""/>
                </v:shape>
                <o:OLEObject Type="Embed" ProgID="Equation.DSMT4" ShapeID="_x0000_i1035" DrawAspect="Content" ObjectID="_1650403213" r:id="rId28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7.35mA</w:t>
            </w:r>
          </w:p>
        </w:tc>
      </w:tr>
      <w:tr w:rsidR="004A4880" w:rsidRPr="00563824" w14:paraId="0BC2B576" w14:textId="77777777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14:paraId="656EC1D0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859" w:dyaOrig="420" w14:anchorId="5B6A730A">
                <v:shape id="_x0000_i1036" type="#_x0000_t75" style="width:43.3pt;height:21.9pt" o:ole="" fillcolor="window">
                  <v:imagedata r:id="rId29" o:title=""/>
                </v:shape>
                <o:OLEObject Type="Embed" ProgID="Equation.DSMT4" ShapeID="_x0000_i1036" DrawAspect="Content" ObjectID="_1650403214" r:id="rId30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10.1V</w:t>
            </w:r>
          </w:p>
        </w:tc>
        <w:tc>
          <w:tcPr>
            <w:tcW w:w="1661" w:type="pct"/>
            <w:vAlign w:val="center"/>
          </w:tcPr>
          <w:p w14:paraId="650E325C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60" w:dyaOrig="380" w14:anchorId="1DCC4065">
                <v:shape id="_x0000_i1037" type="#_x0000_t75" style="width:36.25pt;height:21.9pt" o:ole="" fillcolor="window">
                  <v:imagedata r:id="rId31" o:title=""/>
                </v:shape>
                <o:OLEObject Type="Embed" ProgID="Equation.DSMT4" ShapeID="_x0000_i1037" DrawAspect="Content" ObjectID="_1650403215" r:id="rId32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2.309V</w:t>
            </w:r>
          </w:p>
        </w:tc>
        <w:tc>
          <w:tcPr>
            <w:tcW w:w="1666" w:type="pct"/>
            <w:vAlign w:val="center"/>
          </w:tcPr>
          <w:p w14:paraId="6CAEDF8A" w14:textId="77777777" w:rsidR="004A4880" w:rsidRPr="0022280B" w:rsidRDefault="004A4880" w:rsidP="004F32CD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2280B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340" w:dyaOrig="420" w14:anchorId="3FCF1C89">
                <v:shape id="_x0000_i1038" type="#_x0000_t75" style="width:64.45pt;height:21.9pt" o:ole="" fillcolor="window">
                  <v:imagedata r:id="rId33" o:title=""/>
                </v:shape>
                <o:OLEObject Type="Embed" ProgID="Equation.DSMT4" ShapeID="_x0000_i1038" DrawAspect="Content" ObjectID="_1650403216" r:id="rId34"/>
              </w:object>
            </w:r>
            <w:r w:rsidR="0022280B" w:rsidRPr="0022280B">
              <w:rPr>
                <w:rFonts w:eastAsia="標楷體"/>
                <w:b/>
                <w:color w:val="0000FF"/>
                <w:sz w:val="28"/>
                <w:szCs w:val="28"/>
              </w:rPr>
              <w:t>7.696mA</w:t>
            </w:r>
          </w:p>
        </w:tc>
      </w:tr>
    </w:tbl>
    <w:p w14:paraId="6F59F136" w14:textId="1479294A" w:rsidR="004A4880" w:rsidRPr="000A5F7E" w:rsidRDefault="00544635" w:rsidP="000A5F7E">
      <w:pPr>
        <w:rPr>
          <w:rFonts w:eastAsia="標楷體"/>
          <w:b/>
          <w:sz w:val="28"/>
          <w:szCs w:val="28"/>
        </w:rPr>
      </w:pPr>
      <w:r w:rsidRPr="00EA26F2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Pr="00EA26F2">
        <w:rPr>
          <w:rFonts w:eastAsia="標楷體"/>
          <w:b/>
          <w:color w:val="0000CC"/>
          <w:sz w:val="28"/>
          <w:szCs w:val="28"/>
        </w:rPr>
        <w:t>二</w:t>
      </w:r>
      <w:r w:rsidRPr="00EA26F2">
        <w:rPr>
          <w:rFonts w:eastAsia="標楷體"/>
          <w:b/>
          <w:color w:val="0000CC"/>
          <w:sz w:val="28"/>
          <w:szCs w:val="28"/>
        </w:rPr>
        <w:t>)</w:t>
      </w:r>
      <w:r w:rsidR="007E4879" w:rsidRPr="00EA26F2">
        <w:rPr>
          <w:b/>
          <w:color w:val="0000CC"/>
          <w:sz w:val="32"/>
          <w:szCs w:val="32"/>
        </w:rPr>
        <w:t>、</w:t>
      </w:r>
      <w:r w:rsidR="004A4880" w:rsidRPr="00EA26F2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EA26F2">
        <w:rPr>
          <w:rFonts w:eastAsia="標楷體"/>
          <w:b/>
          <w:color w:val="0000CC"/>
          <w:sz w:val="28"/>
          <w:szCs w:val="28"/>
        </w:rPr>
        <w:t>(</w:t>
      </w:r>
      <w:r w:rsidRPr="00EA26F2">
        <w:rPr>
          <w:rFonts w:eastAsia="標楷體" w:hint="eastAsia"/>
          <w:b/>
          <w:color w:val="0000CC"/>
          <w:sz w:val="28"/>
          <w:szCs w:val="28"/>
        </w:rPr>
        <w:t>二</w:t>
      </w:r>
      <w:r w:rsidR="004A4880" w:rsidRPr="00EA26F2">
        <w:rPr>
          <w:rFonts w:eastAsia="標楷體"/>
          <w:b/>
          <w:color w:val="0000CC"/>
          <w:sz w:val="28"/>
          <w:szCs w:val="28"/>
        </w:rPr>
        <w:t>)</w:t>
      </w:r>
      <w:r w:rsidR="004A4880" w:rsidRPr="00EA26F2">
        <w:rPr>
          <w:rFonts w:eastAsia="標楷體"/>
          <w:b/>
          <w:color w:val="0000CC"/>
          <w:sz w:val="28"/>
          <w:szCs w:val="28"/>
        </w:rPr>
        <w:t>：</w:t>
      </w:r>
      <w:r w:rsidR="004A4880" w:rsidRPr="00EA26F2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EA26F2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4A4880" w:rsidRPr="00EA26F2">
        <w:rPr>
          <w:rFonts w:eastAsia="標楷體"/>
          <w:b/>
          <w:color w:val="0000CC"/>
          <w:sz w:val="28"/>
          <w:szCs w:val="28"/>
        </w:rPr>
        <w:t>。</w:t>
      </w:r>
    </w:p>
    <w:p w14:paraId="688795AF" w14:textId="77777777" w:rsidR="004A4880" w:rsidRPr="00563824" w:rsidRDefault="004A4880" w:rsidP="00D4794F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設定：正弦波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依各組之頻率值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="00041F94">
        <w:rPr>
          <w:rFonts w:eastAsia="標楷體" w:hint="eastAsia"/>
          <w:b/>
          <w:sz w:val="28"/>
          <w:szCs w:val="28"/>
        </w:rPr>
        <w:t>10</w:t>
      </w:r>
      <w:r w:rsidRPr="00563824">
        <w:rPr>
          <w:rFonts w:eastAsia="標楷體"/>
          <w:b/>
          <w:sz w:val="28"/>
          <w:szCs w:val="28"/>
        </w:rPr>
        <w:t>0mV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</w:t>
      </w:r>
      <w:proofErr w:type="gramStart"/>
      <w:r w:rsidRPr="00563824">
        <w:rPr>
          <w:rFonts w:eastAsia="標楷體"/>
          <w:b/>
          <w:sz w:val="28"/>
          <w:szCs w:val="28"/>
        </w:rPr>
        <w:t>兩</w:t>
      </w:r>
      <w:proofErr w:type="gramEnd"/>
      <w:r w:rsidRPr="00563824">
        <w:rPr>
          <w:rFonts w:eastAsia="標楷體"/>
          <w:b/>
          <w:sz w:val="28"/>
          <w:szCs w:val="28"/>
        </w:rPr>
        <w:t>測試波形皆分開顯示。</w:t>
      </w:r>
    </w:p>
    <w:p w14:paraId="34863829" w14:textId="77777777"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擷取下列各節點波形，</w:t>
      </w:r>
      <w:r w:rsidR="00D4794F">
        <w:rPr>
          <w:rFonts w:eastAsia="標楷體" w:hint="eastAsia"/>
          <w:b/>
          <w:sz w:val="28"/>
          <w:szCs w:val="28"/>
        </w:rPr>
        <w:t>實驗規格</w:t>
      </w:r>
      <w:r w:rsidRPr="00563824">
        <w:rPr>
          <w:rFonts w:eastAsia="標楷體"/>
          <w:b/>
          <w:sz w:val="28"/>
          <w:szCs w:val="28"/>
        </w:rPr>
        <w:t>輸出節點</w:t>
      </w:r>
      <w:r w:rsidR="00D4794F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應為</w:t>
      </w:r>
      <w:r w:rsidRPr="00563824">
        <w:rPr>
          <w:rFonts w:eastAsia="標楷體"/>
          <w:b/>
          <w:sz w:val="28"/>
          <w:szCs w:val="28"/>
        </w:rPr>
        <w:t>(</w:t>
      </w:r>
      <w:proofErr w:type="spellStart"/>
      <w:r w:rsidRPr="00563824">
        <w:rPr>
          <w:rFonts w:eastAsia="標楷體"/>
          <w:b/>
          <w:sz w:val="28"/>
          <w:szCs w:val="28"/>
        </w:rPr>
        <w:t>Vp</w:t>
      </w:r>
      <w:proofErr w:type="spellEnd"/>
      <w:r w:rsidRPr="00563824">
        <w:rPr>
          <w:rFonts w:eastAsia="標楷體"/>
          <w:b/>
          <w:sz w:val="28"/>
          <w:szCs w:val="28"/>
        </w:rPr>
        <w:t>-p)</w:t>
      </w:r>
      <w:r w:rsidRPr="00563824">
        <w:rPr>
          <w:rFonts w:eastAsia="標楷體"/>
          <w:b/>
          <w:position w:val="-4"/>
          <w:sz w:val="28"/>
          <w:szCs w:val="28"/>
        </w:rPr>
        <w:object w:dxaOrig="220" w:dyaOrig="260" w14:anchorId="0786964E">
          <v:shape id="_x0000_i1039" type="#_x0000_t75" style="width:7.55pt;height:14.35pt" o:ole="">
            <v:imagedata r:id="rId35" o:title=""/>
          </v:shape>
          <o:OLEObject Type="Embed" ProgID="Equation.DSMT4" ShapeID="_x0000_i1039" DrawAspect="Content" ObjectID="_1650403217" r:id="rId36"/>
        </w:object>
      </w:r>
      <w:r w:rsidRPr="00563824">
        <w:rPr>
          <w:rFonts w:eastAsia="標楷體"/>
          <w:b/>
          <w:sz w:val="28"/>
          <w:szCs w:val="28"/>
        </w:rPr>
        <w:t>1V</w:t>
      </w:r>
      <w:r w:rsidRPr="00563824">
        <w:rPr>
          <w:rFonts w:eastAsia="標楷體"/>
          <w:b/>
          <w:sz w:val="28"/>
          <w:szCs w:val="28"/>
        </w:rPr>
        <w:t>。</w:t>
      </w:r>
    </w:p>
    <w:p w14:paraId="1C2551B7" w14:textId="77777777"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G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80" w:dyaOrig="720" w14:anchorId="5140DC57">
          <v:shape id="_x0000_i1040" type="#_x0000_t75" style="width:1in;height:36.25pt" o:ole="">
            <v:imagedata r:id="rId37" o:title=""/>
          </v:shape>
          <o:OLEObject Type="Embed" ProgID="Equation.DSMT4" ShapeID="_x0000_i1040" DrawAspect="Content" ObjectID="_1650403218" r:id="rId38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B414F2" w:rsidRPr="00B414F2">
        <w:rPr>
          <w:rFonts w:eastAsia="標楷體" w:hint="eastAsia"/>
          <w:b/>
          <w:color w:val="0000FF"/>
          <w:sz w:val="28"/>
          <w:szCs w:val="28"/>
          <w:u w:val="single"/>
        </w:rPr>
        <w:t>0.981</w:t>
      </w:r>
      <w:r w:rsidRPr="0022280B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相位關係：</w:t>
      </w:r>
      <w:r w:rsidR="0022280B" w:rsidRPr="0022280B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563824">
        <w:rPr>
          <w:rFonts w:eastAsia="標楷體"/>
          <w:b/>
          <w:sz w:val="28"/>
          <w:szCs w:val="28"/>
        </w:rPr>
        <w:t>同相</w:t>
      </w:r>
      <w:proofErr w:type="gramEnd"/>
      <w:r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Pr="00563824">
        <w:rPr>
          <w:rFonts w:eastAsia="標楷體"/>
          <w:b/>
          <w:sz w:val="28"/>
          <w:szCs w:val="28"/>
        </w:rPr>
        <w:t>反相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。</w:t>
      </w:r>
    </w:p>
    <w:p w14:paraId="5EBCA4A2" w14:textId="77777777" w:rsidR="00D4794F" w:rsidRPr="00563824" w:rsidRDefault="00FA139D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4051E3AD">
          <v:shape id="_x0000_i1041" type="#_x0000_t75" style="width:292.8pt;height:219pt;visibility:visible;mso-wrap-style:square">
            <v:imagedata r:id="rId39" o:title=""/>
          </v:shape>
        </w:pict>
      </w:r>
    </w:p>
    <w:p w14:paraId="0604BBD0" w14:textId="77777777"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S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59" w:dyaOrig="720" w14:anchorId="2098372C">
          <v:shape id="_x0000_i1042" type="#_x0000_t75" style="width:65.2pt;height:36.25pt" o:ole="">
            <v:imagedata r:id="rId40" o:title=""/>
          </v:shape>
          <o:OLEObject Type="Embed" ProgID="Equation.DSMT4" ShapeID="_x0000_i1042" DrawAspect="Content" ObjectID="_1650403219" r:id="rId41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041F94" w:rsidRPr="0022280B">
        <w:rPr>
          <w:rFonts w:eastAsia="標楷體" w:hint="eastAsia"/>
          <w:b/>
          <w:color w:val="0000FF"/>
          <w:sz w:val="28"/>
          <w:szCs w:val="28"/>
          <w:u w:val="single"/>
        </w:rPr>
        <w:t>0.0</w:t>
      </w:r>
      <w:r w:rsidR="00B414F2">
        <w:rPr>
          <w:rFonts w:eastAsia="標楷體" w:hint="eastAsia"/>
          <w:b/>
          <w:color w:val="0000FF"/>
          <w:sz w:val="28"/>
          <w:szCs w:val="28"/>
          <w:u w:val="single"/>
        </w:rPr>
        <w:t>48</w:t>
      </w:r>
      <w:r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22280B" w:rsidRPr="0022280B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14:paraId="7EA5CFAF" w14:textId="77777777" w:rsidR="00D4794F" w:rsidRPr="00563824" w:rsidRDefault="00FA139D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0A8945DD">
          <v:shape id="_x0000_i1043" type="#_x0000_t75" style="width:292.8pt;height:219pt;visibility:visible;mso-wrap-style:square">
            <v:imagedata r:id="rId42" o:title=""/>
          </v:shape>
        </w:pict>
      </w:r>
    </w:p>
    <w:p w14:paraId="3A1D6476" w14:textId="77777777"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c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D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00" w:dyaOrig="720" w14:anchorId="4F49EF93">
          <v:shape id="_x0000_i1044" type="#_x0000_t75" style="width:1in;height:36.25pt" o:ole="">
            <v:imagedata r:id="rId43" o:title=""/>
          </v:shape>
          <o:OLEObject Type="Embed" ProgID="Equation.DSMT4" ShapeID="_x0000_i1044" DrawAspect="Content" ObjectID="_1650403220" r:id="rId44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041F94" w:rsidRPr="0022280B">
        <w:rPr>
          <w:rFonts w:eastAsia="標楷體" w:hint="eastAsia"/>
          <w:b/>
          <w:color w:val="0000FF"/>
          <w:sz w:val="28"/>
          <w:szCs w:val="28"/>
          <w:u w:val="single"/>
        </w:rPr>
        <w:t>3</w:t>
      </w:r>
      <w:r w:rsidR="00B414F2">
        <w:rPr>
          <w:rFonts w:eastAsia="標楷體" w:hint="eastAsia"/>
          <w:b/>
          <w:color w:val="0000FF"/>
          <w:sz w:val="28"/>
          <w:szCs w:val="28"/>
          <w:u w:val="single"/>
        </w:rPr>
        <w:t>1.818</w:t>
      </w:r>
      <w:r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22280B" w:rsidRPr="0022280B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14:paraId="14A3CE53" w14:textId="77777777" w:rsidR="00D4794F" w:rsidRPr="00563824" w:rsidRDefault="00FA139D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6278AE65">
          <v:shape id="_x0000_i1045" type="#_x0000_t75" style="width:292.8pt;height:219pt;visibility:visible;mso-wrap-style:square">
            <v:imagedata r:id="rId45" o:title=""/>
          </v:shape>
        </w:pict>
      </w:r>
    </w:p>
    <w:p w14:paraId="6B2EF641" w14:textId="77777777"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d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20" w:dyaOrig="720" w14:anchorId="4AC74A48">
          <v:shape id="_x0000_i1046" type="#_x0000_t75" style="width:1in;height:36.25pt" o:ole="">
            <v:imagedata r:id="rId46" o:title=""/>
          </v:shape>
          <o:OLEObject Type="Embed" ProgID="Equation.DSMT4" ShapeID="_x0000_i1046" DrawAspect="Content" ObjectID="_1650403221" r:id="rId47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041F94" w:rsidRPr="0022280B">
        <w:rPr>
          <w:rFonts w:eastAsia="標楷體" w:hint="eastAsia"/>
          <w:b/>
          <w:color w:val="0000FF"/>
          <w:sz w:val="28"/>
          <w:szCs w:val="28"/>
          <w:u w:val="single"/>
        </w:rPr>
        <w:t>3</w:t>
      </w:r>
      <w:r w:rsidR="00B414F2">
        <w:rPr>
          <w:rFonts w:eastAsia="標楷體" w:hint="eastAsia"/>
          <w:b/>
          <w:color w:val="0000FF"/>
          <w:sz w:val="28"/>
          <w:szCs w:val="28"/>
          <w:u w:val="single"/>
        </w:rPr>
        <w:t>1.818</w:t>
      </w:r>
      <w:r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22280B" w:rsidRPr="0022280B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14:paraId="03AA0CFC" w14:textId="77777777" w:rsidR="00D4794F" w:rsidRPr="00563824" w:rsidRDefault="00FA139D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5A799415">
          <v:shape id="_x0000_i1047" type="#_x0000_t75" style="width:292.8pt;height:219pt;visibility:visible;mso-wrap-style:square">
            <v:imagedata r:id="rId48" o:title=""/>
          </v:shape>
        </w:pict>
      </w:r>
    </w:p>
    <w:p w14:paraId="2DC0CC48" w14:textId="77777777" w:rsidR="004A4880" w:rsidRPr="00563824" w:rsidRDefault="004A4880" w:rsidP="00D4794F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方波測試</w:t>
      </w:r>
      <w:proofErr w:type="gramEnd"/>
      <w:r w:rsidRPr="00563824">
        <w:rPr>
          <w:rFonts w:eastAsia="標楷體"/>
          <w:b/>
          <w:bCs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調整訊號產生器的輸出為下列波形：</w:t>
      </w:r>
      <w:proofErr w:type="gramStart"/>
      <w:r w:rsidRPr="00563824">
        <w:rPr>
          <w:rFonts w:eastAsia="標楷體"/>
          <w:b/>
          <w:sz w:val="28"/>
          <w:szCs w:val="28"/>
        </w:rPr>
        <w:t>方波</w:t>
      </w:r>
      <w:proofErr w:type="gramEnd"/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依各組別</w:t>
      </w:r>
      <w:proofErr w:type="gramStart"/>
      <w:r w:rsidRPr="00563824">
        <w:rPr>
          <w:rFonts w:eastAsia="標楷體"/>
          <w:b/>
          <w:sz w:val="28"/>
          <w:szCs w:val="28"/>
        </w:rPr>
        <w:t>之</w:t>
      </w:r>
      <w:proofErr w:type="gramEnd"/>
      <w:r w:rsidRPr="00563824">
        <w:rPr>
          <w:rFonts w:eastAsia="標楷體"/>
          <w:b/>
          <w:sz w:val="28"/>
          <w:szCs w:val="28"/>
        </w:rPr>
        <w:t>頻率值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="00041F94">
        <w:rPr>
          <w:rFonts w:eastAsia="標楷體" w:hint="eastAsia"/>
          <w:b/>
          <w:sz w:val="28"/>
          <w:szCs w:val="28"/>
        </w:rPr>
        <w:t>10</w:t>
      </w:r>
      <w:r w:rsidRPr="00563824">
        <w:rPr>
          <w:rFonts w:eastAsia="標楷體"/>
          <w:b/>
          <w:sz w:val="28"/>
          <w:szCs w:val="28"/>
        </w:rPr>
        <w:t>0mV</w:t>
      </w:r>
      <w:r w:rsidR="00D4794F">
        <w:rPr>
          <w:rFonts w:eastAsia="標楷體" w:hint="eastAsia"/>
          <w:b/>
          <w:sz w:val="28"/>
          <w:szCs w:val="28"/>
        </w:rPr>
        <w:t>。</w:t>
      </w:r>
    </w:p>
    <w:p w14:paraId="5869AA7D" w14:textId="77777777" w:rsidR="004A4880" w:rsidRDefault="004A4880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proofErr w:type="gramStart"/>
      <w:r w:rsidRPr="00563824">
        <w:rPr>
          <w:rFonts w:eastAsia="標楷體"/>
          <w:b/>
          <w:sz w:val="28"/>
          <w:szCs w:val="28"/>
        </w:rPr>
        <w:t>續前步驟</w:t>
      </w:r>
      <w:proofErr w:type="gramEnd"/>
      <w:r w:rsidRPr="00563824">
        <w:rPr>
          <w:rFonts w:eastAsia="標楷體"/>
          <w:b/>
          <w:sz w:val="28"/>
          <w:szCs w:val="28"/>
        </w:rPr>
        <w:t>已調整好的電路，擷取下列節點波形，測試探棒</w:t>
      </w:r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CH2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14:paraId="68BE706C" w14:textId="77777777" w:rsidR="00D4794F" w:rsidRDefault="00FA139D" w:rsidP="004A4880">
      <w:pPr>
        <w:tabs>
          <w:tab w:val="left" w:pos="251"/>
          <w:tab w:val="left" w:pos="502"/>
        </w:tabs>
        <w:spacing w:line="360" w:lineRule="auto"/>
        <w:ind w:left="240" w:hangingChars="100" w:hanging="240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0532C100">
          <v:shape id="_x0000_i1048" type="#_x0000_t75" style="width:292.8pt;height:219pt;visibility:visible;mso-wrap-style:square">
            <v:imagedata r:id="rId49" o:title=""/>
          </v:shape>
        </w:pict>
      </w:r>
    </w:p>
    <w:p w14:paraId="6CEBD877" w14:textId="77777777" w:rsidR="00D4794F" w:rsidRPr="00563824" w:rsidRDefault="00D4794F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</w:p>
    <w:p w14:paraId="2EDC4963" w14:textId="77777777" w:rsidR="004A4880" w:rsidRPr="00C96E27" w:rsidRDefault="00544635" w:rsidP="004A4880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C96E27">
        <w:rPr>
          <w:rFonts w:eastAsia="標楷體"/>
          <w:b/>
          <w:color w:val="0000CC"/>
          <w:sz w:val="28"/>
          <w:szCs w:val="28"/>
        </w:rPr>
        <w:t>(</w:t>
      </w:r>
      <w:r w:rsidRPr="00C96E27">
        <w:rPr>
          <w:rFonts w:eastAsia="標楷體"/>
          <w:b/>
          <w:color w:val="0000CC"/>
          <w:sz w:val="28"/>
          <w:szCs w:val="28"/>
        </w:rPr>
        <w:t>三</w:t>
      </w:r>
      <w:r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Pr="00C96E27">
        <w:rPr>
          <w:rFonts w:eastAsia="標楷體"/>
          <w:b/>
          <w:color w:val="0000CC"/>
          <w:sz w:val="28"/>
          <w:szCs w:val="28"/>
        </w:rPr>
        <w:t>三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4A4880" w:rsidRPr="00C96E27">
        <w:rPr>
          <w:rFonts w:eastAsia="標楷體"/>
          <w:b/>
          <w:color w:val="0000CC"/>
          <w:sz w:val="28"/>
          <w:szCs w:val="28"/>
        </w:rPr>
        <w:t>特性測試</w:t>
      </w:r>
    </w:p>
    <w:p w14:paraId="53F8340E" w14:textId="77777777"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</w:t>
      </w:r>
      <w:proofErr w:type="gramStart"/>
      <w:r w:rsidRPr="00563824">
        <w:rPr>
          <w:rFonts w:eastAsia="標楷體"/>
          <w:b/>
          <w:sz w:val="28"/>
          <w:szCs w:val="28"/>
        </w:rPr>
        <w:t>棒接妥</w:t>
      </w:r>
      <w:proofErr w:type="gramEnd"/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測得電壓數據得</w: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]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 w14:anchorId="0722C88A">
          <v:shape id="_x0000_i1049" type="#_x0000_t75" style="width:36.25pt;height:21.9pt" o:ole="">
            <v:imagedata r:id="rId8" o:title=""/>
          </v:shape>
          <o:OLEObject Type="Embed" ProgID="Equation.DSMT4" ShapeID="_x0000_i1049" DrawAspect="Content" ObjectID="_1650403222" r:id="rId50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</w:t>
      </w:r>
      <w:r w:rsidRPr="00563824">
        <w:rPr>
          <w:rFonts w:eastAsia="標楷體"/>
          <w:b/>
          <w:sz w:val="28"/>
          <w:szCs w:val="28"/>
        </w:rPr>
        <w:t xml:space="preserve">[VO1] 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 w14:anchorId="5C73F7B3">
          <v:shape id="_x0000_i1050" type="#_x0000_t75" style="width:36.25pt;height:21.9pt" o:ole="">
            <v:imagedata r:id="rId8" o:title=""/>
          </v:shape>
          <o:OLEObject Type="Embed" ProgID="Equation.DSMT4" ShapeID="_x0000_i1050" DrawAspect="Content" ObjectID="_1650403223" r:id="rId51"/>
        </w:object>
      </w:r>
      <w:r w:rsidRPr="00563824">
        <w:rPr>
          <w:rFonts w:eastAsia="標楷體"/>
          <w:b/>
          <w:sz w:val="28"/>
          <w:szCs w:val="28"/>
        </w:rPr>
        <w:t>。示波器通道輸入設定為直流耦合。</w:t>
      </w:r>
    </w:p>
    <w:p w14:paraId="73F1D5CC" w14:textId="77777777" w:rsidR="004A4880" w:rsidRPr="00563824" w:rsidRDefault="004A4880" w:rsidP="004A4880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，記錄下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波形的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大小</w:t>
      </w:r>
      <w:r w:rsidR="004734B3" w:rsidRPr="00563824">
        <w:rPr>
          <w:rFonts w:eastAsia="標楷體"/>
          <w:b/>
          <w:sz w:val="28"/>
          <w:szCs w:val="28"/>
        </w:rPr>
        <w:t>及測量其輸入與輸出的</w:t>
      </w:r>
      <w:r w:rsidR="004734B3" w:rsidRPr="00563824">
        <w:rPr>
          <w:rFonts w:eastAsia="標楷體" w:hint="eastAsia"/>
          <w:b/>
          <w:sz w:val="28"/>
          <w:szCs w:val="28"/>
        </w:rPr>
        <w:t>相位差</w:t>
      </w:r>
      <w:r w:rsidRPr="00563824">
        <w:rPr>
          <w:rFonts w:eastAsia="標楷體"/>
          <w:b/>
          <w:sz w:val="28"/>
          <w:szCs w:val="28"/>
        </w:rPr>
        <w:t>，將實驗結果記錄下來且計算出</w:t>
      </w:r>
      <w:r w:rsidRPr="00563824">
        <w:rPr>
          <w:rFonts w:eastAsia="標楷體"/>
          <w:b/>
          <w:sz w:val="28"/>
          <w:szCs w:val="28"/>
        </w:rPr>
        <w:t>dB</w:t>
      </w:r>
      <w:r w:rsidRPr="00563824">
        <w:rPr>
          <w:rFonts w:eastAsia="標楷體"/>
          <w:b/>
          <w:sz w:val="28"/>
          <w:szCs w:val="28"/>
        </w:rPr>
        <w:t>值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)</w:t>
      </w:r>
      <w:r w:rsidRPr="00563824">
        <w:rPr>
          <w:rFonts w:eastAsia="標楷體"/>
          <w:b/>
          <w:sz w:val="28"/>
          <w:szCs w:val="28"/>
        </w:rPr>
        <w:t>內容。使用</w:t>
      </w:r>
      <w:r w:rsidRPr="00563824">
        <w:rPr>
          <w:rFonts w:eastAsia="標楷體"/>
          <w:b/>
          <w:bCs/>
          <w:sz w:val="28"/>
          <w:szCs w:val="28"/>
        </w:rPr>
        <w:t>Excel</w:t>
      </w:r>
      <w:r w:rsidRPr="00563824">
        <w:rPr>
          <w:rFonts w:eastAsia="標楷體"/>
          <w:b/>
          <w:bCs/>
          <w:sz w:val="28"/>
          <w:szCs w:val="28"/>
        </w:rPr>
        <w:t>軟體</w:t>
      </w:r>
      <w:r w:rsidRPr="00563824">
        <w:rPr>
          <w:rFonts w:eastAsia="標楷體"/>
          <w:b/>
          <w:sz w:val="28"/>
          <w:szCs w:val="28"/>
        </w:rPr>
        <w:t>繪製出如下的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r w:rsidR="004734B3" w:rsidRPr="00563824">
        <w:rPr>
          <w:rFonts w:eastAsia="標楷體"/>
          <w:b/>
          <w:bCs/>
          <w:sz w:val="28"/>
          <w:szCs w:val="28"/>
        </w:rPr>
        <w:t>峰</w:t>
      </w:r>
      <w:r w:rsidR="004734B3" w:rsidRPr="00563824">
        <w:rPr>
          <w:rFonts w:eastAsia="標楷體"/>
          <w:b/>
          <w:bCs/>
          <w:sz w:val="28"/>
          <w:szCs w:val="28"/>
        </w:rPr>
        <w:t>-</w:t>
      </w:r>
      <w:r w:rsidR="004734B3" w:rsidRPr="00563824">
        <w:rPr>
          <w:rFonts w:eastAsia="標楷體"/>
          <w:b/>
          <w:bCs/>
          <w:sz w:val="28"/>
          <w:szCs w:val="28"/>
        </w:rPr>
        <w:t>峰值</w:t>
      </w:r>
      <w:r w:rsidRPr="00563824">
        <w:rPr>
          <w:rFonts w:eastAsia="標楷體"/>
          <w:b/>
          <w:bCs/>
          <w:sz w:val="28"/>
          <w:szCs w:val="28"/>
        </w:rPr>
        <w:t>大小及相位</w:t>
      </w:r>
      <w:r w:rsidR="004734B3" w:rsidRPr="00563824">
        <w:rPr>
          <w:rFonts w:eastAsia="標楷體" w:hint="eastAsia"/>
          <w:b/>
          <w:bCs/>
          <w:sz w:val="28"/>
          <w:szCs w:val="28"/>
        </w:rPr>
        <w:t>差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時</w:t>
      </w:r>
      <w:r w:rsidRPr="00563824">
        <w:rPr>
          <w:rFonts w:eastAsia="標楷體"/>
          <w:b/>
          <w:bCs/>
          <w:sz w:val="28"/>
          <w:szCs w:val="28"/>
        </w:rPr>
        <w:t>Hz</w:t>
      </w:r>
      <w:r w:rsidRPr="00563824">
        <w:rPr>
          <w:rFonts w:eastAsia="標楷體"/>
          <w:b/>
          <w:bCs/>
          <w:sz w:val="28"/>
          <w:szCs w:val="28"/>
        </w:rPr>
        <w:t>、</w:t>
      </w:r>
      <w:r w:rsidRPr="00563824">
        <w:rPr>
          <w:rFonts w:eastAsia="標楷體"/>
          <w:b/>
          <w:bCs/>
          <w:sz w:val="28"/>
          <w:szCs w:val="28"/>
        </w:rPr>
        <w:t>mV</w:t>
      </w:r>
      <w:r w:rsidR="004734B3" w:rsidRPr="00563824">
        <w:rPr>
          <w:rFonts w:eastAsia="標楷體"/>
          <w:b/>
          <w:bCs/>
          <w:sz w:val="28"/>
          <w:szCs w:val="28"/>
        </w:rPr>
        <w:t>及</w:t>
      </w:r>
      <w:r w:rsidRPr="00563824">
        <w:rPr>
          <w:rFonts w:eastAsia="標楷體"/>
          <w:b/>
          <w:bCs/>
          <w:sz w:val="28"/>
          <w:szCs w:val="28"/>
        </w:rPr>
        <w:t>V</w:t>
      </w:r>
      <w:r w:rsidRPr="00563824">
        <w:rPr>
          <w:rFonts w:eastAsia="標楷體"/>
          <w:b/>
          <w:bCs/>
          <w:sz w:val="28"/>
          <w:szCs w:val="28"/>
        </w:rPr>
        <w:t>等單位不要輸入。</w:t>
      </w:r>
    </w:p>
    <w:p w14:paraId="1FA3F5B6" w14:textId="77777777" w:rsidR="004A4880" w:rsidRPr="00563824" w:rsidRDefault="004A4880" w:rsidP="004A4880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)</w:t>
      </w:r>
      <w:proofErr w:type="gramStart"/>
      <w:r w:rsidRPr="00563824">
        <w:rPr>
          <w:rFonts w:eastAsia="標楷體"/>
          <w:b/>
          <w:sz w:val="28"/>
          <w:szCs w:val="28"/>
        </w:rPr>
        <w:t>︰</w:t>
      </w:r>
      <w:proofErr w:type="gramEnd"/>
      <w:r w:rsidRPr="00563824">
        <w:rPr>
          <w:rFonts w:eastAsia="標楷體"/>
          <w:b/>
          <w:sz w:val="28"/>
          <w:szCs w:val="28"/>
        </w:rPr>
        <w:t>MOSFET</w:t>
      </w:r>
      <w:r w:rsidRPr="00563824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1"/>
        <w:gridCol w:w="2206"/>
        <w:gridCol w:w="2380"/>
        <w:gridCol w:w="2380"/>
        <w:gridCol w:w="2378"/>
      </w:tblGrid>
      <w:tr w:rsidR="004734B3" w:rsidRPr="00563824" w14:paraId="3EC30CE9" w14:textId="77777777" w:rsidTr="00D4794F">
        <w:trPr>
          <w:trHeight w:val="454"/>
          <w:tblHeader/>
          <w:jc w:val="center"/>
        </w:trPr>
        <w:tc>
          <w:tcPr>
            <w:tcW w:w="493" w:type="pct"/>
            <w:vAlign w:val="center"/>
          </w:tcPr>
          <w:p w14:paraId="701611AB" w14:textId="77777777" w:rsidR="004734B3" w:rsidRPr="00563824" w:rsidRDefault="004734B3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19B0C310" w14:textId="77777777" w:rsidR="004734B3" w:rsidRPr="00563824" w:rsidRDefault="004734B3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64" w:type="pct"/>
            <w:vAlign w:val="center"/>
          </w:tcPr>
          <w:p w14:paraId="2D37ECB1" w14:textId="77777777"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入</w:t>
            </w:r>
            <w:r w:rsidRPr="00563824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55801EC3" w14:textId="77777777"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14:paraId="2F28FE3A" w14:textId="77777777"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出</w:t>
            </w:r>
            <w:r w:rsidRPr="00563824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52ADB350" w14:textId="77777777"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14:paraId="6CC4DF66" w14:textId="77777777"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563824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563824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147" w:type="pct"/>
            <w:vAlign w:val="center"/>
          </w:tcPr>
          <w:p w14:paraId="57BB3601" w14:textId="77777777" w:rsidR="004734B3" w:rsidRPr="00563824" w:rsidRDefault="004734B3" w:rsidP="00D4794F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563824">
              <w:rPr>
                <w:b/>
                <w:bCs/>
                <w:szCs w:val="28"/>
                <w:lang w:val="en-US" w:eastAsia="zh-TW"/>
              </w:rPr>
              <w:t>相位</w:t>
            </w: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44139835" w14:textId="77777777" w:rsidR="004734B3" w:rsidRPr="00563824" w:rsidRDefault="004734B3" w:rsidP="00D4794F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b/>
                <w:bCs/>
                <w:szCs w:val="28"/>
                <w:lang w:val="en-US" w:eastAsia="zh-TW"/>
              </w:rPr>
              <w:t>(</w:t>
            </w:r>
            <w:r w:rsidRPr="00563824">
              <w:rPr>
                <w:b/>
                <w:bCs/>
                <w:szCs w:val="28"/>
                <w:lang w:val="en-US" w:eastAsia="zh-TW"/>
              </w:rPr>
              <w:t>度</w:t>
            </w:r>
            <w:r w:rsidRPr="00563824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686D10" w:rsidRPr="00563824" w14:paraId="767829D2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5BD31073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64" w:type="pct"/>
            <w:vAlign w:val="center"/>
          </w:tcPr>
          <w:p w14:paraId="4B2AE265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88</w:t>
            </w:r>
          </w:p>
        </w:tc>
        <w:tc>
          <w:tcPr>
            <w:tcW w:w="1148" w:type="pct"/>
            <w:vAlign w:val="center"/>
          </w:tcPr>
          <w:p w14:paraId="473C15A2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328</w:t>
            </w:r>
          </w:p>
        </w:tc>
        <w:tc>
          <w:tcPr>
            <w:tcW w:w="1148" w:type="pct"/>
            <w:vAlign w:val="center"/>
          </w:tcPr>
          <w:p w14:paraId="6716B2A1" w14:textId="77777777" w:rsidR="00686D10" w:rsidRPr="00686D10" w:rsidRDefault="00686D10" w:rsidP="00686D10">
            <w:pPr>
              <w:widowControl/>
              <w:jc w:val="center"/>
              <w:rPr>
                <w:b/>
                <w:color w:val="0000FF"/>
                <w:kern w:val="0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1.129627119</w:t>
            </w:r>
          </w:p>
        </w:tc>
        <w:tc>
          <w:tcPr>
            <w:tcW w:w="1147" w:type="pct"/>
            <w:vAlign w:val="center"/>
          </w:tcPr>
          <w:p w14:paraId="6CCFAEF7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22.7</w:t>
            </w:r>
          </w:p>
        </w:tc>
      </w:tr>
      <w:tr w:rsidR="00686D10" w:rsidRPr="00563824" w14:paraId="254DA6F3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7AE9534C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64" w:type="pct"/>
            <w:vAlign w:val="center"/>
          </w:tcPr>
          <w:p w14:paraId="642D8E1B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72</w:t>
            </w:r>
          </w:p>
        </w:tc>
        <w:tc>
          <w:tcPr>
            <w:tcW w:w="1148" w:type="pct"/>
            <w:vAlign w:val="center"/>
          </w:tcPr>
          <w:p w14:paraId="42B1999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68</w:t>
            </w:r>
          </w:p>
        </w:tc>
        <w:tc>
          <w:tcPr>
            <w:tcW w:w="1148" w:type="pct"/>
            <w:vAlign w:val="center"/>
          </w:tcPr>
          <w:p w14:paraId="325F2D3F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7.958800173</w:t>
            </w:r>
          </w:p>
        </w:tc>
        <w:tc>
          <w:tcPr>
            <w:tcW w:w="1147" w:type="pct"/>
            <w:vAlign w:val="center"/>
          </w:tcPr>
          <w:p w14:paraId="0857A47B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14.2</w:t>
            </w:r>
          </w:p>
        </w:tc>
      </w:tr>
      <w:tr w:rsidR="00686D10" w:rsidRPr="00563824" w14:paraId="2A43C2E5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2F0A8ED2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1064" w:type="pct"/>
            <w:vAlign w:val="center"/>
          </w:tcPr>
          <w:p w14:paraId="4315E04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09</w:t>
            </w:r>
          </w:p>
        </w:tc>
        <w:tc>
          <w:tcPr>
            <w:tcW w:w="1148" w:type="pct"/>
            <w:vAlign w:val="center"/>
          </w:tcPr>
          <w:p w14:paraId="3949393D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3.473</w:t>
            </w:r>
          </w:p>
        </w:tc>
        <w:tc>
          <w:tcPr>
            <w:tcW w:w="1148" w:type="pct"/>
            <w:vAlign w:val="center"/>
          </w:tcPr>
          <w:p w14:paraId="4925BD44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4.41116994</w:t>
            </w:r>
          </w:p>
        </w:tc>
        <w:tc>
          <w:tcPr>
            <w:tcW w:w="1147" w:type="pct"/>
            <w:vAlign w:val="center"/>
          </w:tcPr>
          <w:p w14:paraId="47DAA6F4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131.8</w:t>
            </w:r>
          </w:p>
        </w:tc>
      </w:tr>
      <w:tr w:rsidR="00686D10" w:rsidRPr="00563824" w14:paraId="70C5BB9D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0498A662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64" w:type="pct"/>
            <w:vAlign w:val="center"/>
          </w:tcPr>
          <w:p w14:paraId="6F33B33F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148" w:type="pct"/>
            <w:vAlign w:val="center"/>
          </w:tcPr>
          <w:p w14:paraId="2D707A30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266</w:t>
            </w:r>
          </w:p>
        </w:tc>
        <w:tc>
          <w:tcPr>
            <w:tcW w:w="1148" w:type="pct"/>
            <w:vAlign w:val="center"/>
          </w:tcPr>
          <w:p w14:paraId="4F0C587B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57854111</w:t>
            </w:r>
          </w:p>
        </w:tc>
        <w:tc>
          <w:tcPr>
            <w:tcW w:w="1147" w:type="pct"/>
            <w:vAlign w:val="center"/>
          </w:tcPr>
          <w:p w14:paraId="27AB46B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153.7</w:t>
            </w:r>
          </w:p>
        </w:tc>
      </w:tr>
      <w:tr w:rsidR="00686D10" w:rsidRPr="00563824" w14:paraId="74907CFA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6CBB7902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64" w:type="pct"/>
            <w:vAlign w:val="center"/>
          </w:tcPr>
          <w:p w14:paraId="6F1E2F0B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10</w:t>
            </w:r>
          </w:p>
        </w:tc>
        <w:tc>
          <w:tcPr>
            <w:tcW w:w="1148" w:type="pct"/>
            <w:vAlign w:val="center"/>
          </w:tcPr>
          <w:p w14:paraId="73FFB9CC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689</w:t>
            </w:r>
          </w:p>
        </w:tc>
        <w:tc>
          <w:tcPr>
            <w:tcW w:w="1148" w:type="pct"/>
            <w:vAlign w:val="center"/>
          </w:tcPr>
          <w:p w14:paraId="3487AA3E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30.06283802</w:t>
            </w:r>
          </w:p>
        </w:tc>
        <w:tc>
          <w:tcPr>
            <w:tcW w:w="1147" w:type="pct"/>
            <w:vAlign w:val="center"/>
          </w:tcPr>
          <w:p w14:paraId="539ACBFD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77.2</w:t>
            </w:r>
          </w:p>
        </w:tc>
      </w:tr>
      <w:tr w:rsidR="00686D10" w:rsidRPr="00563824" w14:paraId="674ED878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66177B61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64" w:type="pct"/>
            <w:vAlign w:val="center"/>
          </w:tcPr>
          <w:p w14:paraId="2DE51C1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12</w:t>
            </w:r>
          </w:p>
        </w:tc>
        <w:tc>
          <w:tcPr>
            <w:tcW w:w="1148" w:type="pct"/>
            <w:vAlign w:val="center"/>
          </w:tcPr>
          <w:p w14:paraId="4974899C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777</w:t>
            </w:r>
          </w:p>
        </w:tc>
        <w:tc>
          <w:tcPr>
            <w:tcW w:w="1148" w:type="pct"/>
            <w:vAlign w:val="center"/>
          </w:tcPr>
          <w:p w14:paraId="16CFEFEE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30.09403249</w:t>
            </w:r>
          </w:p>
        </w:tc>
        <w:tc>
          <w:tcPr>
            <w:tcW w:w="1147" w:type="pct"/>
            <w:vAlign w:val="center"/>
          </w:tcPr>
          <w:p w14:paraId="42343129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8.9</w:t>
            </w:r>
          </w:p>
        </w:tc>
      </w:tr>
      <w:tr w:rsidR="00686D10" w:rsidRPr="00563824" w14:paraId="2C8147DD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56D366FB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64" w:type="pct"/>
            <w:vAlign w:val="center"/>
          </w:tcPr>
          <w:p w14:paraId="0722A0E6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148" w:type="pct"/>
            <w:vAlign w:val="center"/>
          </w:tcPr>
          <w:p w14:paraId="568358B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577</w:t>
            </w:r>
          </w:p>
        </w:tc>
        <w:tc>
          <w:tcPr>
            <w:tcW w:w="1148" w:type="pct"/>
            <w:vAlign w:val="center"/>
          </w:tcPr>
          <w:p w14:paraId="07F04BEA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99929014</w:t>
            </w:r>
          </w:p>
        </w:tc>
        <w:tc>
          <w:tcPr>
            <w:tcW w:w="1147" w:type="pct"/>
            <w:vAlign w:val="center"/>
          </w:tcPr>
          <w:p w14:paraId="289D1026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6.7</w:t>
            </w:r>
          </w:p>
        </w:tc>
      </w:tr>
      <w:tr w:rsidR="00686D10" w:rsidRPr="00563824" w14:paraId="4D8A32DC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76AEBCC1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64" w:type="pct"/>
            <w:vAlign w:val="center"/>
          </w:tcPr>
          <w:p w14:paraId="288C1F4B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10</w:t>
            </w:r>
          </w:p>
        </w:tc>
        <w:tc>
          <w:tcPr>
            <w:tcW w:w="1148" w:type="pct"/>
            <w:vAlign w:val="center"/>
          </w:tcPr>
          <w:p w14:paraId="2299385F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540</w:t>
            </w:r>
          </w:p>
        </w:tc>
        <w:tc>
          <w:tcPr>
            <w:tcW w:w="1148" w:type="pct"/>
            <w:vAlign w:val="center"/>
          </w:tcPr>
          <w:p w14:paraId="6B1449DC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86716907</w:t>
            </w:r>
          </w:p>
        </w:tc>
        <w:tc>
          <w:tcPr>
            <w:tcW w:w="1147" w:type="pct"/>
            <w:vAlign w:val="center"/>
          </w:tcPr>
          <w:p w14:paraId="0462635A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6.8</w:t>
            </w:r>
          </w:p>
        </w:tc>
      </w:tr>
      <w:tr w:rsidR="00686D10" w:rsidRPr="00563824" w14:paraId="68A5B3A3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49CE007B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64" w:type="pct"/>
            <w:vAlign w:val="center"/>
          </w:tcPr>
          <w:p w14:paraId="7EF5515C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148" w:type="pct"/>
            <w:vAlign w:val="center"/>
          </w:tcPr>
          <w:p w14:paraId="243F3F18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491</w:t>
            </w:r>
          </w:p>
        </w:tc>
        <w:tc>
          <w:tcPr>
            <w:tcW w:w="1148" w:type="pct"/>
            <w:vAlign w:val="center"/>
          </w:tcPr>
          <w:p w14:paraId="29643B2F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88496548</w:t>
            </w:r>
          </w:p>
        </w:tc>
        <w:tc>
          <w:tcPr>
            <w:tcW w:w="1147" w:type="pct"/>
            <w:vAlign w:val="center"/>
          </w:tcPr>
          <w:p w14:paraId="053F4E26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6.5</w:t>
            </w:r>
          </w:p>
        </w:tc>
      </w:tr>
      <w:tr w:rsidR="00686D10" w:rsidRPr="00563824" w14:paraId="2E504286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37E95805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lastRenderedPageBreak/>
              <w:t>100K</w:t>
            </w:r>
          </w:p>
        </w:tc>
        <w:tc>
          <w:tcPr>
            <w:tcW w:w="1064" w:type="pct"/>
            <w:vAlign w:val="center"/>
          </w:tcPr>
          <w:p w14:paraId="0DE28F90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10</w:t>
            </w:r>
          </w:p>
        </w:tc>
        <w:tc>
          <w:tcPr>
            <w:tcW w:w="1148" w:type="pct"/>
            <w:vAlign w:val="center"/>
          </w:tcPr>
          <w:p w14:paraId="47AA2F5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489</w:t>
            </w:r>
          </w:p>
        </w:tc>
        <w:tc>
          <w:tcPr>
            <w:tcW w:w="1148" w:type="pct"/>
            <w:vAlign w:val="center"/>
          </w:tcPr>
          <w:p w14:paraId="66E65CD7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79916959</w:t>
            </w:r>
          </w:p>
        </w:tc>
        <w:tc>
          <w:tcPr>
            <w:tcW w:w="1147" w:type="pct"/>
            <w:vAlign w:val="center"/>
          </w:tcPr>
          <w:p w14:paraId="2E848E35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3.7</w:t>
            </w:r>
          </w:p>
        </w:tc>
      </w:tr>
      <w:tr w:rsidR="00686D10" w:rsidRPr="00563824" w14:paraId="68F8A470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5814DC28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64" w:type="pct"/>
            <w:vAlign w:val="center"/>
          </w:tcPr>
          <w:p w14:paraId="334EBD54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148" w:type="pct"/>
            <w:vAlign w:val="center"/>
          </w:tcPr>
          <w:p w14:paraId="6EC20E56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413</w:t>
            </w:r>
          </w:p>
        </w:tc>
        <w:tc>
          <w:tcPr>
            <w:tcW w:w="1148" w:type="pct"/>
            <w:vAlign w:val="center"/>
          </w:tcPr>
          <w:p w14:paraId="25ACFCBE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7799581</w:t>
            </w:r>
          </w:p>
        </w:tc>
        <w:tc>
          <w:tcPr>
            <w:tcW w:w="1147" w:type="pct"/>
            <w:vAlign w:val="center"/>
          </w:tcPr>
          <w:p w14:paraId="7868D678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176.0</w:t>
            </w:r>
          </w:p>
        </w:tc>
      </w:tr>
      <w:tr w:rsidR="00686D10" w:rsidRPr="00563824" w14:paraId="24C186F6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25C95DCA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64" w:type="pct"/>
            <w:vAlign w:val="center"/>
          </w:tcPr>
          <w:p w14:paraId="391FE6F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99</w:t>
            </w:r>
          </w:p>
        </w:tc>
        <w:tc>
          <w:tcPr>
            <w:tcW w:w="1148" w:type="pct"/>
            <w:vAlign w:val="center"/>
          </w:tcPr>
          <w:p w14:paraId="17EBC695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6.114</w:t>
            </w:r>
          </w:p>
        </w:tc>
        <w:tc>
          <w:tcPr>
            <w:tcW w:w="1148" w:type="pct"/>
            <w:vAlign w:val="center"/>
          </w:tcPr>
          <w:p w14:paraId="4B2DEE7C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74944716</w:t>
            </w:r>
          </w:p>
        </w:tc>
        <w:tc>
          <w:tcPr>
            <w:tcW w:w="1147" w:type="pct"/>
            <w:vAlign w:val="center"/>
          </w:tcPr>
          <w:p w14:paraId="3C22F944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75.9</w:t>
            </w:r>
          </w:p>
        </w:tc>
      </w:tr>
      <w:tr w:rsidR="00686D10" w:rsidRPr="00563824" w14:paraId="1A96BC1D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2F635C5E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64" w:type="pct"/>
            <w:vAlign w:val="center"/>
          </w:tcPr>
          <w:p w14:paraId="11DB4330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98</w:t>
            </w:r>
          </w:p>
        </w:tc>
        <w:tc>
          <w:tcPr>
            <w:tcW w:w="1148" w:type="pct"/>
            <w:vAlign w:val="center"/>
          </w:tcPr>
          <w:p w14:paraId="23AD5564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5.988</w:t>
            </w:r>
          </w:p>
        </w:tc>
        <w:tc>
          <w:tcPr>
            <w:tcW w:w="1148" w:type="pct"/>
            <w:vAlign w:val="center"/>
          </w:tcPr>
          <w:p w14:paraId="4BB1A5B5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61233203</w:t>
            </w:r>
          </w:p>
        </w:tc>
        <w:tc>
          <w:tcPr>
            <w:tcW w:w="1147" w:type="pct"/>
            <w:vAlign w:val="center"/>
          </w:tcPr>
          <w:p w14:paraId="792EFC6C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9.7</w:t>
            </w:r>
          </w:p>
        </w:tc>
      </w:tr>
      <w:tr w:rsidR="00686D10" w:rsidRPr="00563824" w14:paraId="31C11793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23BB6833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1064" w:type="pct"/>
            <w:vAlign w:val="center"/>
          </w:tcPr>
          <w:p w14:paraId="679920D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94</w:t>
            </w:r>
          </w:p>
        </w:tc>
        <w:tc>
          <w:tcPr>
            <w:tcW w:w="1148" w:type="pct"/>
            <w:vAlign w:val="center"/>
          </w:tcPr>
          <w:p w14:paraId="788D369C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5.814</w:t>
            </w:r>
          </w:p>
        </w:tc>
        <w:tc>
          <w:tcPr>
            <w:tcW w:w="1148" w:type="pct"/>
            <w:vAlign w:val="center"/>
          </w:tcPr>
          <w:p w14:paraId="5C74F774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53346595</w:t>
            </w:r>
          </w:p>
        </w:tc>
        <w:tc>
          <w:tcPr>
            <w:tcW w:w="1147" w:type="pct"/>
            <w:vAlign w:val="center"/>
          </w:tcPr>
          <w:p w14:paraId="0E4615DA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65.4</w:t>
            </w:r>
          </w:p>
        </w:tc>
      </w:tr>
      <w:tr w:rsidR="00686D10" w:rsidRPr="00563824" w14:paraId="1AA4F10F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57B231E6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1064" w:type="pct"/>
            <w:vAlign w:val="center"/>
          </w:tcPr>
          <w:p w14:paraId="6A313A0A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75</w:t>
            </w:r>
          </w:p>
        </w:tc>
        <w:tc>
          <w:tcPr>
            <w:tcW w:w="1148" w:type="pct"/>
            <w:vAlign w:val="center"/>
          </w:tcPr>
          <w:p w14:paraId="7D8C8AA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4.977</w:t>
            </w:r>
          </w:p>
        </w:tc>
        <w:tc>
          <w:tcPr>
            <w:tcW w:w="1148" w:type="pct"/>
            <w:vAlign w:val="center"/>
          </w:tcPr>
          <w:p w14:paraId="13AF9CD5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9.07859184</w:t>
            </w:r>
          </w:p>
        </w:tc>
        <w:tc>
          <w:tcPr>
            <w:tcW w:w="1147" w:type="pct"/>
            <w:vAlign w:val="center"/>
          </w:tcPr>
          <w:p w14:paraId="5320568B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49.5</w:t>
            </w:r>
          </w:p>
        </w:tc>
      </w:tr>
      <w:tr w:rsidR="00686D10" w:rsidRPr="00563824" w14:paraId="60BD4660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44C088C4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1064" w:type="pct"/>
            <w:vAlign w:val="center"/>
          </w:tcPr>
          <w:p w14:paraId="294BA983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84</w:t>
            </w:r>
          </w:p>
        </w:tc>
        <w:tc>
          <w:tcPr>
            <w:tcW w:w="1148" w:type="pct"/>
            <w:vAlign w:val="center"/>
          </w:tcPr>
          <w:p w14:paraId="56B2C60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3.68</w:t>
            </w:r>
          </w:p>
        </w:tc>
        <w:tc>
          <w:tcPr>
            <w:tcW w:w="1148" w:type="pct"/>
            <w:vAlign w:val="center"/>
          </w:tcPr>
          <w:p w14:paraId="2364DB28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6.02059991</w:t>
            </w:r>
          </w:p>
        </w:tc>
        <w:tc>
          <w:tcPr>
            <w:tcW w:w="1147" w:type="pct"/>
            <w:vAlign w:val="center"/>
          </w:tcPr>
          <w:p w14:paraId="6F385FBA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35.2</w:t>
            </w:r>
          </w:p>
        </w:tc>
      </w:tr>
      <w:tr w:rsidR="00686D10" w:rsidRPr="00563824" w14:paraId="5FB8130A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5841A89D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1064" w:type="pct"/>
            <w:vAlign w:val="center"/>
          </w:tcPr>
          <w:p w14:paraId="69EE83C5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60</w:t>
            </w:r>
          </w:p>
        </w:tc>
        <w:tc>
          <w:tcPr>
            <w:tcW w:w="1148" w:type="pct"/>
            <w:vAlign w:val="center"/>
          </w:tcPr>
          <w:p w14:paraId="7E421C9E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2.68</w:t>
            </w:r>
          </w:p>
        </w:tc>
        <w:tc>
          <w:tcPr>
            <w:tcW w:w="1148" w:type="pct"/>
            <w:vAlign w:val="center"/>
          </w:tcPr>
          <w:p w14:paraId="4950C37F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4.48029623</w:t>
            </w:r>
          </w:p>
        </w:tc>
        <w:tc>
          <w:tcPr>
            <w:tcW w:w="1147" w:type="pct"/>
            <w:vAlign w:val="center"/>
          </w:tcPr>
          <w:p w14:paraId="3A68C0C5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122.9</w:t>
            </w:r>
          </w:p>
        </w:tc>
      </w:tr>
      <w:tr w:rsidR="00686D10" w:rsidRPr="00563824" w14:paraId="7AFABFFD" w14:textId="77777777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14:paraId="33BF5FCB" w14:textId="77777777" w:rsidR="00686D10" w:rsidRPr="00563824" w:rsidRDefault="00686D10" w:rsidP="00686D1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1064" w:type="pct"/>
            <w:vAlign w:val="center"/>
          </w:tcPr>
          <w:p w14:paraId="4FCABD92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0.148</w:t>
            </w:r>
          </w:p>
        </w:tc>
        <w:tc>
          <w:tcPr>
            <w:tcW w:w="1148" w:type="pct"/>
            <w:vAlign w:val="center"/>
          </w:tcPr>
          <w:p w14:paraId="2FD7672D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1.64</w:t>
            </w:r>
          </w:p>
        </w:tc>
        <w:tc>
          <w:tcPr>
            <w:tcW w:w="1148" w:type="pct"/>
            <w:vAlign w:val="center"/>
          </w:tcPr>
          <w:p w14:paraId="759DFAB8" w14:textId="77777777" w:rsidR="00686D10" w:rsidRPr="00686D10" w:rsidRDefault="00686D10" w:rsidP="00686D10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686D10">
              <w:rPr>
                <w:rFonts w:hint="eastAsia"/>
                <w:b/>
                <w:color w:val="0000FF"/>
                <w:sz w:val="22"/>
                <w:szCs w:val="22"/>
              </w:rPr>
              <w:t>20.89164265</w:t>
            </w:r>
          </w:p>
        </w:tc>
        <w:tc>
          <w:tcPr>
            <w:tcW w:w="1147" w:type="pct"/>
            <w:vAlign w:val="center"/>
          </w:tcPr>
          <w:p w14:paraId="48A848B9" w14:textId="77777777" w:rsidR="00686D10" w:rsidRPr="00686D10" w:rsidRDefault="00686D10" w:rsidP="00686D10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686D10">
              <w:rPr>
                <w:rFonts w:eastAsia="標楷體" w:hint="eastAsia"/>
                <w:b/>
                <w:color w:val="0000FF"/>
                <w:sz w:val="28"/>
                <w:szCs w:val="28"/>
              </w:rPr>
              <w:t>-96.81</w:t>
            </w:r>
          </w:p>
        </w:tc>
      </w:tr>
    </w:tbl>
    <w:p w14:paraId="00A44480" w14:textId="77777777" w:rsidR="004A4880" w:rsidRPr="00563824" w:rsidRDefault="004A4880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38E49215" w14:textId="77777777" w:rsidR="00D4794F" w:rsidRDefault="00D4794F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33C4F038" w14:textId="77777777" w:rsidR="004A4880" w:rsidRPr="00563824" w:rsidRDefault="004A4880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輸出圖表</w:t>
      </w:r>
    </w:p>
    <w:p w14:paraId="25406950" w14:textId="77777777" w:rsidR="004A4880" w:rsidRDefault="004A4880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proofErr w:type="gramStart"/>
      <w:r w:rsidRPr="00563824">
        <w:rPr>
          <w:rFonts w:eastAsia="標楷體"/>
          <w:b/>
          <w:sz w:val="28"/>
          <w:szCs w:val="28"/>
        </w:rPr>
        <w:t>多級放大器</w:t>
      </w:r>
      <w:proofErr w:type="gramEnd"/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增益對頻率之關係</w:t>
      </w:r>
      <w:r w:rsidR="00D4794F">
        <w:rPr>
          <w:rFonts w:eastAsia="標楷體" w:hint="eastAsia"/>
          <w:b/>
          <w:bCs/>
          <w:sz w:val="28"/>
          <w:szCs w:val="28"/>
        </w:rPr>
        <w:t>。</w:t>
      </w:r>
    </w:p>
    <w:p w14:paraId="3314FB27" w14:textId="77777777" w:rsidR="00D4794F" w:rsidRPr="00563824" w:rsidRDefault="00FA139D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pict w14:anchorId="67F27640">
          <v:shape id="圖表 1" o:spid="_x0000_i1051" type="#_x0000_t75" style="width:387.7pt;height:239.4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">
            <v:imagedata r:id="rId52" o:title=""/>
            <o:lock v:ext="edit" aspectratio="f"/>
          </v:shape>
        </w:pict>
      </w:r>
    </w:p>
    <w:p w14:paraId="46F3DFE2" w14:textId="77777777" w:rsidR="004A4880" w:rsidRPr="00563824" w:rsidRDefault="004A4880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proofErr w:type="gramStart"/>
      <w:r w:rsidRPr="00563824">
        <w:rPr>
          <w:rFonts w:eastAsia="標楷體"/>
          <w:b/>
          <w:sz w:val="28"/>
          <w:szCs w:val="28"/>
        </w:rPr>
        <w:t>多級放大器</w:t>
      </w:r>
      <w:proofErr w:type="gramEnd"/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相位對頻率之關係</w:t>
      </w:r>
      <w:r w:rsidR="00D4794F">
        <w:rPr>
          <w:rFonts w:eastAsia="標楷體" w:hint="eastAsia"/>
          <w:b/>
          <w:bCs/>
          <w:sz w:val="28"/>
          <w:szCs w:val="28"/>
        </w:rPr>
        <w:t>。</w:t>
      </w:r>
    </w:p>
    <w:p w14:paraId="14E0BD57" w14:textId="77777777" w:rsidR="004A4880" w:rsidRPr="00563824" w:rsidRDefault="00FA139D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>
        <w:rPr>
          <w:noProof/>
        </w:rPr>
        <w:lastRenderedPageBreak/>
        <w:pict w14:anchorId="5BAF687D">
          <v:shape id="_x0000_i1052" type="#_x0000_t75" style="width:361pt;height:217.25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">
            <v:imagedata r:id="rId53" o:title=""/>
            <o:lock v:ext="edit" aspectratio="f"/>
          </v:shape>
        </w:pict>
      </w:r>
    </w:p>
    <w:p w14:paraId="0CCC7D16" w14:textId="77777777" w:rsidR="004A4880" w:rsidRPr="00C96E27" w:rsidRDefault="00544635" w:rsidP="004A4880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96E27">
        <w:rPr>
          <w:rFonts w:eastAsia="標楷體"/>
          <w:b/>
          <w:color w:val="0000CC"/>
          <w:sz w:val="28"/>
          <w:szCs w:val="28"/>
        </w:rPr>
        <w:t>(</w:t>
      </w:r>
      <w:r w:rsidRPr="00C96E27">
        <w:rPr>
          <w:rFonts w:eastAsia="標楷體"/>
          <w:b/>
          <w:color w:val="0000CC"/>
          <w:sz w:val="28"/>
          <w:szCs w:val="28"/>
        </w:rPr>
        <w:t>四</w:t>
      </w:r>
      <w:r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實驗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Pr="00C96E27">
        <w:rPr>
          <w:rFonts w:eastAsia="標楷體" w:hint="eastAsia"/>
          <w:b/>
          <w:color w:val="0000CC"/>
          <w:sz w:val="28"/>
          <w:szCs w:val="28"/>
        </w:rPr>
        <w:t>四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測量出</w:t>
      </w:r>
      <w:r w:rsidR="004A4880" w:rsidRPr="00C96E27">
        <w:rPr>
          <w:rFonts w:eastAsia="標楷體"/>
          <w:b/>
          <w:color w:val="0000CC"/>
          <w:sz w:val="28"/>
          <w:szCs w:val="28"/>
        </w:rPr>
        <w:t>-3dB</w:t>
      </w:r>
      <w:r w:rsidR="004A4880" w:rsidRPr="00C96E27">
        <w:rPr>
          <w:rFonts w:eastAsia="標楷體"/>
          <w:b/>
          <w:color w:val="0000CC"/>
          <w:sz w:val="28"/>
          <w:szCs w:val="28"/>
        </w:rPr>
        <w:t>截止點頻率</w:t>
      </w:r>
    </w:p>
    <w:p w14:paraId="1BE77D9A" w14:textId="77777777"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小於</w:t>
      </w:r>
      <w:r w:rsidRPr="00563824">
        <w:rPr>
          <w:rFonts w:eastAsia="標楷體"/>
          <w:b/>
          <w:sz w:val="28"/>
          <w:szCs w:val="28"/>
        </w:rPr>
        <w:t>1KHz)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 w14:anchorId="73486B2F">
          <v:shape id="_x0000_i1053" type="#_x0000_t75" style="width:36.25pt;height:21.9pt" o:ole="">
            <v:imagedata r:id="rId54" o:title=""/>
          </v:shape>
          <o:OLEObject Type="Embed" ProgID="Equation.3" ShapeID="_x0000_i1053" DrawAspect="Content" ObjectID="_1650403224" r:id="rId55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，其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880" w:dyaOrig="420" w14:anchorId="3C44D9DE">
          <v:shape id="_x0000_i1054" type="#_x0000_t75" style="width:43.3pt;height:21.9pt" o:ole="">
            <v:imagedata r:id="rId56" o:title=""/>
          </v:shape>
          <o:OLEObject Type="Embed" ProgID="Equation.DSMT4" ShapeID="_x0000_i1054" DrawAspect="Content" ObjectID="_1650403225" r:id="rId57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 w14:anchorId="3866F3CA">
          <v:shape id="_x0000_i1055" type="#_x0000_t75" style="width:36.25pt;height:21.9pt" o:ole="">
            <v:imagedata r:id="rId54" o:title=""/>
          </v:shape>
          <o:OLEObject Type="Embed" ProgID="Equation.3" ShapeID="_x0000_i1055" DrawAspect="Content" ObjectID="_1650403226" r:id="rId58"/>
        </w:object>
      </w:r>
      <w:r w:rsidRPr="00563824">
        <w:rPr>
          <w:rFonts w:eastAsia="標楷體"/>
          <w:b/>
          <w:sz w:val="28"/>
          <w:szCs w:val="28"/>
        </w:rPr>
        <w:t>為上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14:paraId="1ACA30CC" w14:textId="77777777"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大於</w:t>
      </w:r>
      <w:r w:rsidRPr="00563824">
        <w:rPr>
          <w:rFonts w:eastAsia="標楷體"/>
          <w:b/>
          <w:sz w:val="28"/>
          <w:szCs w:val="28"/>
        </w:rPr>
        <w:t xml:space="preserve">1KHz) 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 w14:anchorId="60A35390">
          <v:shape id="_x0000_i1056" type="#_x0000_t75" style="width:36.25pt;height:21.9pt" o:ole="">
            <v:imagedata r:id="rId54" o:title=""/>
          </v:shape>
          <o:OLEObject Type="Embed" ProgID="Equation.3" ShapeID="_x0000_i1056" DrawAspect="Content" ObjectID="_1650403227" r:id="rId59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</w:t>
      </w:r>
      <w:proofErr w:type="gramStart"/>
      <w:r w:rsidRPr="00563824">
        <w:rPr>
          <w:rFonts w:eastAsia="標楷體"/>
          <w:b/>
          <w:sz w:val="28"/>
          <w:szCs w:val="28"/>
        </w:rPr>
        <w:t>其</w:t>
      </w:r>
      <w:r w:rsidR="004734B3" w:rsidRPr="00563824">
        <w:rPr>
          <w:rFonts w:eastAsia="標楷體"/>
          <w:b/>
          <w:sz w:val="28"/>
          <w:szCs w:val="28"/>
        </w:rPr>
        <w:t>峰</w:t>
      </w:r>
      <w:proofErr w:type="gramEnd"/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900" w:dyaOrig="420" w14:anchorId="74C9AA94">
          <v:shape id="_x0000_i1057" type="#_x0000_t75" style="width:43.3pt;height:21.9pt" o:ole="">
            <v:imagedata r:id="rId60" o:title=""/>
          </v:shape>
          <o:OLEObject Type="Embed" ProgID="Equation.DSMT4" ShapeID="_x0000_i1057" DrawAspect="Content" ObjectID="_1650403228" r:id="rId61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 w14:anchorId="77A1E5D9">
          <v:shape id="_x0000_i1058" type="#_x0000_t75" style="width:36.25pt;height:21.9pt" o:ole="">
            <v:imagedata r:id="rId54" o:title=""/>
          </v:shape>
          <o:OLEObject Type="Embed" ProgID="Equation.3" ShapeID="_x0000_i1058" DrawAspect="Content" ObjectID="_1650403229" r:id="rId62"/>
        </w:object>
      </w:r>
      <w:r w:rsidRPr="00563824">
        <w:rPr>
          <w:rFonts w:eastAsia="標楷體"/>
          <w:b/>
          <w:sz w:val="28"/>
          <w:szCs w:val="28"/>
        </w:rPr>
        <w:t>為上前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14:paraId="59BED042" w14:textId="77777777"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測量低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</w:p>
    <w:p w14:paraId="08485F21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</w:t>
      </w:r>
      <w:r w:rsidR="004A4880" w:rsidRPr="0022280B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2C2BD2" w:rsidRPr="0022280B">
        <w:rPr>
          <w:rFonts w:eastAsia="標楷體" w:hint="eastAsia"/>
          <w:b/>
          <w:color w:val="0000FF"/>
          <w:sz w:val="28"/>
          <w:szCs w:val="28"/>
          <w:u w:val="single"/>
        </w:rPr>
        <w:t>2.377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V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5B761EB9" w14:textId="77777777" w:rsidR="004A4880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5D857FB7" w14:textId="77777777" w:rsidR="002C2BD2" w:rsidRPr="00563824" w:rsidRDefault="00FA139D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18FBC03A">
          <v:shape id="_x0000_i1059" type="#_x0000_t75" style="width:294.8pt;height:3in;visibility:visible;mso-wrap-style:square">
            <v:imagedata r:id="rId63" o:title=""/>
          </v:shape>
        </w:pict>
      </w:r>
    </w:p>
    <w:p w14:paraId="65816785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880" w:dyaOrig="420" w14:anchorId="0D0A376E">
          <v:shape id="_x0000_i1060" type="#_x0000_t75" style="width:43.3pt;height:21.9pt" o:ole="">
            <v:imagedata r:id="rId64" o:title=""/>
          </v:shape>
          <o:OLEObject Type="Embed" ProgID="Equation.DSMT4" ShapeID="_x0000_i1060" DrawAspect="Content" ObjectID="_1650403230" r:id="rId65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170Hz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306D4391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142.7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14:paraId="6AC5DAE1" w14:textId="77777777" w:rsidR="004A4880" w:rsidRPr="00563824" w:rsidRDefault="004A4880" w:rsidP="004A4880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測量高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  <w:r w:rsidR="00B96A6D" w:rsidRPr="00563824">
        <w:rPr>
          <w:rFonts w:eastAsia="標楷體"/>
          <w:b/>
          <w:sz w:val="28"/>
          <w:szCs w:val="28"/>
        </w:rPr>
        <w:t xml:space="preserve"> </w:t>
      </w:r>
    </w:p>
    <w:p w14:paraId="436AD556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2.351V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748717C9" w14:textId="77777777" w:rsidR="004A4880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7DA86829" w14:textId="77777777" w:rsidR="002C2BD2" w:rsidRPr="00563824" w:rsidRDefault="00FA139D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5BFD3FF1">
          <v:shape id="_x0000_i1061" type="#_x0000_t75" style="width:294.8pt;height:3in;visibility:visible;mso-wrap-style:square">
            <v:imagedata r:id="rId66" o:title=""/>
          </v:shape>
        </w:pict>
      </w:r>
    </w:p>
    <w:p w14:paraId="40B0EDB2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920" w:dyaOrig="420" w14:anchorId="1D8AD73F">
          <v:shape id="_x0000_i1062" type="#_x0000_t75" style="width:43.3pt;height:21.9pt" o:ole="">
            <v:imagedata r:id="rId67" o:title=""/>
          </v:shape>
          <o:OLEObject Type="Embed" ProgID="Equation.DSMT4" ShapeID="_x0000_i1062" DrawAspect="Content" ObjectID="_1650403231" r:id="rId68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2000kHz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14:paraId="5E9BA8CB" w14:textId="77777777"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2C2BD2" w:rsidRPr="0022280B">
        <w:rPr>
          <w:rFonts w:eastAsia="標楷體"/>
          <w:b/>
          <w:color w:val="0000FF"/>
          <w:sz w:val="28"/>
          <w:szCs w:val="28"/>
          <w:u w:val="single"/>
        </w:rPr>
        <w:t>-155.8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14:paraId="14A75980" w14:textId="77777777" w:rsidR="004A4880" w:rsidRPr="00563824" w:rsidRDefault="004A4880" w:rsidP="004A4880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計算頻寬增益乘積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</w:t>
      </w:r>
      <w:r w:rsidR="00DF4BCA" w:rsidRPr="0022280B">
        <w:rPr>
          <w:rFonts w:eastAsia="標楷體"/>
          <w:b/>
          <w:color w:val="0000FF"/>
          <w:sz w:val="28"/>
          <w:szCs w:val="28"/>
          <w:u w:val="single"/>
        </w:rPr>
        <w:t>66M</w:t>
      </w:r>
      <w:r w:rsidR="009B300F" w:rsidRPr="0022280B">
        <w:rPr>
          <w:rFonts w:eastAsia="標楷體"/>
          <w:b/>
          <w:color w:val="0000FF"/>
          <w:sz w:val="28"/>
          <w:szCs w:val="28"/>
          <w:u w:val="single"/>
        </w:rPr>
        <w:t>Hz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Pr="00563824">
        <w:rPr>
          <w:rFonts w:eastAsia="標楷體"/>
          <w:b/>
          <w:sz w:val="28"/>
          <w:szCs w:val="28"/>
        </w:rPr>
        <w:t>。</w:t>
      </w:r>
    </w:p>
    <w:p w14:paraId="73215099" w14:textId="77777777"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601DFA43" w14:textId="77777777" w:rsidR="004A4880" w:rsidRPr="00C96E27" w:rsidRDefault="00090400" w:rsidP="004A4880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五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 w:hint="eastAsia"/>
          <w:b/>
          <w:color w:val="0000CC"/>
          <w:sz w:val="28"/>
          <w:szCs w:val="28"/>
        </w:rPr>
        <w:t>五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4A4880" w:rsidRPr="00C96E27">
        <w:rPr>
          <w:rFonts w:eastAsia="標楷體"/>
          <w:b/>
          <w:color w:val="0000CC"/>
          <w:sz w:val="28"/>
          <w:szCs w:val="28"/>
        </w:rPr>
        <w:t>。</w:t>
      </w:r>
    </w:p>
    <w:p w14:paraId="7916BFC4" w14:textId="77777777"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</w:t>
      </w:r>
      <w:proofErr w:type="gramStart"/>
      <w:r w:rsidRPr="00563824">
        <w:rPr>
          <w:rFonts w:eastAsia="標楷體"/>
          <w:b/>
          <w:sz w:val="28"/>
          <w:szCs w:val="28"/>
        </w:rPr>
        <w:t>棒接妥</w:t>
      </w:r>
      <w:proofErr w:type="gramEnd"/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proofErr w:type="gramStart"/>
      <w:r w:rsidRPr="00563824">
        <w:rPr>
          <w:rFonts w:eastAsia="標楷體"/>
          <w:b/>
          <w:sz w:val="28"/>
          <w:szCs w:val="28"/>
        </w:rPr>
        <w:t>測得峰</w:t>
      </w:r>
      <w:proofErr w:type="gramEnd"/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 w14:anchorId="7270456E">
          <v:shape id="_x0000_i1063" type="#_x0000_t75" style="width:36.25pt;height:21.9pt" o:ole="">
            <v:imagedata r:id="rId8" o:title=""/>
          </v:shape>
          <o:OLEObject Type="Embed" ProgID="Equation.DSMT4" ShapeID="_x0000_i1063" DrawAspect="Content" ObjectID="_1650403232" r:id="rId69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。</w:t>
      </w:r>
    </w:p>
    <w:p w14:paraId="78C7C3D3" w14:textId="77777777"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 w14:anchorId="582479FB">
          <v:shape id="_x0000_i1064" type="#_x0000_t75" style="width:1in;height:21.9pt" o:ole="" fillcolor="window">
            <v:imagedata r:id="rId70" o:title=""/>
          </v:shape>
          <o:OLEObject Type="Embed" ProgID="Equation.3" ShapeID="_x0000_i1064" DrawAspect="Content" ObjectID="_1650403233" r:id="rId71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16"/>
      </w:tblGrid>
      <w:tr w:rsidR="004A4880" w:rsidRPr="00563824" w14:paraId="78E6EF22" w14:textId="77777777" w:rsidTr="00AA038A">
        <w:trPr>
          <w:jc w:val="center"/>
        </w:trPr>
        <w:tc>
          <w:tcPr>
            <w:tcW w:w="8560" w:type="dxa"/>
            <w:shd w:val="clear" w:color="auto" w:fill="auto"/>
          </w:tcPr>
          <w:p w14:paraId="22B07F26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8559" w:dyaOrig="2108" w14:anchorId="0A68771E">
                <v:shape id="_x0000_i1065" type="#_x0000_t75" style="width:424.95pt;height:108.25pt" o:ole="">
                  <v:imagedata r:id="rId72" o:title=""/>
                </v:shape>
                <o:OLEObject Type="Embed" ProgID="Visio.Drawing.11" ShapeID="_x0000_i1065" DrawAspect="Content" ObjectID="_1650403234" r:id="rId73"/>
              </w:object>
            </w:r>
          </w:p>
          <w:p w14:paraId="680A9444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1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14:paraId="4E70E3E9" w14:textId="77777777"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接負載電阻</w:t>
      </w:r>
      <w:r w:rsidRPr="00563824">
        <w:rPr>
          <w:rFonts w:eastAsia="標楷體"/>
          <w:b/>
          <w:sz w:val="28"/>
          <w:szCs w:val="28"/>
        </w:rPr>
        <w:t>=4.7KΩ</w:t>
      </w:r>
      <w:r w:rsidRPr="00563824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 w14:anchorId="64AE60B6">
          <v:shape id="_x0000_i1066" type="#_x0000_t75" style="width:1in;height:21.9pt" o:ole="">
            <v:imagedata r:id="rId74" o:title=""/>
          </v:shape>
          <o:OLEObject Type="Embed" ProgID="Equation.3" ShapeID="_x0000_i1066" DrawAspect="Content" ObjectID="_1650403235" r:id="rId75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14:paraId="5BE44586" w14:textId="77777777"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計算下列數學式，此為放大器在</w:t>
      </w:r>
      <w:r w:rsidRPr="00563824">
        <w:rPr>
          <w:rFonts w:eastAsia="標楷體"/>
          <w:b/>
          <w:sz w:val="28"/>
          <w:szCs w:val="28"/>
        </w:rPr>
        <w:t>1KHz</w:t>
      </w:r>
      <w:r w:rsidRPr="00563824">
        <w:rPr>
          <w:rFonts w:eastAsia="標楷體"/>
          <w:b/>
          <w:sz w:val="28"/>
          <w:szCs w:val="28"/>
        </w:rPr>
        <w:t>時的輸出阻抗為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 w14:anchorId="10C10368">
          <v:shape id="_x0000_i1067" type="#_x0000_t75" style="width:21.9pt;height:21.9pt" o:ole="" fillcolor="window">
            <v:imagedata r:id="rId76" o:title=""/>
          </v:shape>
          <o:OLEObject Type="Embed" ProgID="Equation.DSMT4" ShapeID="_x0000_i1067" DrawAspect="Content" ObjectID="_1650403236" r:id="rId77"/>
        </w:object>
      </w:r>
      <w:r w:rsidRPr="00563824">
        <w:rPr>
          <w:rFonts w:eastAsia="標楷體"/>
          <w:b/>
          <w:sz w:val="28"/>
          <w:szCs w:val="28"/>
        </w:rPr>
        <w:t>。</w:t>
      </w:r>
    </w:p>
    <w:p w14:paraId="5F4C0463" w14:textId="77777777" w:rsidR="004A4880" w:rsidRPr="00563824" w:rsidRDefault="004A4880" w:rsidP="004A4880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position w:val="-12"/>
          <w:sz w:val="28"/>
          <w:szCs w:val="28"/>
        </w:rPr>
        <w:object w:dxaOrig="360" w:dyaOrig="380" w14:anchorId="57AC65BA">
          <v:shape id="_x0000_i1068" type="#_x0000_t75" style="width:21.9pt;height:21.9pt" o:ole="" fillcolor="window">
            <v:imagedata r:id="rId76" o:title=""/>
          </v:shape>
          <o:OLEObject Type="Embed" ProgID="Equation.DSMT4" ShapeID="_x0000_i1068" DrawAspect="Content" ObjectID="_1650403237" r:id="rId78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40" w:dyaOrig="380" w14:anchorId="0BC76C36">
          <v:shape id="_x0000_i1069" type="#_x0000_t75" style="width:64.45pt;height:21.9pt" o:ole="">
            <v:imagedata r:id="rId79" o:title=""/>
          </v:shape>
          <o:OLEObject Type="Embed" ProgID="Equation.3" ShapeID="_x0000_i1069" DrawAspect="Content" ObjectID="_1650403238" r:id="rId80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 w14:anchorId="7C8F0CB6">
          <v:shape id="_x0000_i1070" type="#_x0000_t75" style="width:7.55pt;height:7.55pt" o:ole="">
            <v:imagedata r:id="rId81" o:title=""/>
          </v:shape>
          <o:OLEObject Type="Embed" ProgID="Equation.3" ShapeID="_x0000_i1070" DrawAspect="Content" ObjectID="_1650403239" r:id="rId82"/>
        </w:object>
      </w:r>
      <w:r w:rsidRPr="00563824">
        <w:rPr>
          <w:rFonts w:eastAsia="標楷體"/>
          <w:b/>
          <w:sz w:val="28"/>
          <w:szCs w:val="28"/>
        </w:rPr>
        <w:t>【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 w14:anchorId="16E78BB2">
          <v:shape id="_x0000_i1071" type="#_x0000_t75" style="width:36.25pt;height:35.75pt" o:ole="" fillcolor="window">
            <v:imagedata r:id="rId83" o:title=""/>
          </v:shape>
          <o:OLEObject Type="Embed" ProgID="Equation.DSMT4" ShapeID="_x0000_i1071" DrawAspect="Content" ObjectID="_1650403240" r:id="rId84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</w:t>
      </w:r>
      <w:r w:rsidRPr="00563824">
        <w:rPr>
          <w:rFonts w:eastAsia="標楷體"/>
          <w:b/>
          <w:sz w:val="28"/>
          <w:szCs w:val="28"/>
        </w:rPr>
        <w:t>】。</w:t>
      </w:r>
    </w:p>
    <w:p w14:paraId="02513A96" w14:textId="77777777"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公式推導：</w:t>
      </w:r>
    </w:p>
    <w:p w14:paraId="01414032" w14:textId="77777777" w:rsidR="004A4880" w:rsidRPr="00563824" w:rsidRDefault="00F50652" w:rsidP="004A4880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2439" w:dyaOrig="380" w14:anchorId="4BE6DC98">
          <v:shape id="_x0000_i1072" type="#_x0000_t75" style="width:122.6pt;height:21.9pt" o:ole="">
            <v:imagedata r:id="rId85" o:title=""/>
          </v:shape>
          <o:OLEObject Type="Embed" ProgID="Equation.3" ShapeID="_x0000_i1072" DrawAspect="Content" ObjectID="_1650403241" r:id="rId86"/>
        </w:object>
      </w:r>
    </w:p>
    <w:p w14:paraId="3F487E61" w14:textId="77777777"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接負載下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1440" w:dyaOrig="380" w14:anchorId="72A97E25">
          <v:shape id="_x0000_i1073" type="#_x0000_t75" style="width:1in;height:21.9pt" o:ole="">
            <v:imagedata r:id="rId87" o:title=""/>
          </v:shape>
          <o:OLEObject Type="Embed" ProgID="Equation.3" ShapeID="_x0000_i1073" DrawAspect="Content" ObjectID="_1650403242" r:id="rId88"/>
        </w:object>
      </w:r>
    </w:p>
    <w:p w14:paraId="5B253343" w14:textId="77777777"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由載</w:t>
      </w:r>
      <w:proofErr w:type="gramStart"/>
      <w:r w:rsidR="004A4880" w:rsidRPr="00563824">
        <w:rPr>
          <w:rFonts w:eastAsia="標楷體"/>
          <w:b/>
          <w:sz w:val="28"/>
          <w:szCs w:val="28"/>
        </w:rPr>
        <w:t>維寧等效</w:t>
      </w:r>
      <w:proofErr w:type="gramEnd"/>
      <w:r w:rsidR="004A4880" w:rsidRPr="00563824">
        <w:rPr>
          <w:rFonts w:eastAsia="標楷體"/>
          <w:b/>
          <w:sz w:val="28"/>
          <w:szCs w:val="28"/>
        </w:rPr>
        <w:t>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4A4880" w:rsidRPr="00563824" w14:paraId="22F6D3A6" w14:textId="77777777" w:rsidTr="00AA038A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3D2C6AE1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6B5943DB">
                <v:shape id="_x0000_i1074" type="#_x0000_t75" style="width:93.9pt;height:35.75pt" o:ole="">
                  <v:imagedata r:id="rId89" o:title=""/>
                </v:shape>
                <o:OLEObject Type="Embed" ProgID="Equation.DSMT4" ShapeID="_x0000_i1074" DrawAspect="Content" ObjectID="_1650403243" r:id="rId90"/>
              </w:object>
            </w:r>
          </w:p>
          <w:p w14:paraId="6C0D15E6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 w14:anchorId="5A8D107C">
                <v:shape id="_x0000_i1075" type="#_x0000_t75" style="width:136.45pt;height:79.55pt" o:ole="">
                  <v:imagedata r:id="rId91" o:title=""/>
                </v:shape>
                <o:OLEObject Type="Embed" ProgID="Equation.DSMT4" ShapeID="_x0000_i1075" DrawAspect="Content" ObjectID="_1650403244" r:id="rId92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4D0E026E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3870" w:dyaOrig="2625" w14:anchorId="70BE3C7C">
                <v:shape id="_x0000_i1076" type="#_x0000_t75" style="width:194.6pt;height:129.65pt" o:ole="">
                  <v:imagedata r:id="rId93" o:title=""/>
                </v:shape>
                <o:OLEObject Type="Embed" ProgID="PBrush" ShapeID="_x0000_i1076" DrawAspect="Content" ObjectID="_1650403245" r:id="rId94"/>
              </w:object>
            </w:r>
          </w:p>
          <w:p w14:paraId="2D8002C4" w14:textId="77777777"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2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</w:t>
            </w:r>
            <w:proofErr w:type="gramStart"/>
            <w:r w:rsidRPr="00563824">
              <w:rPr>
                <w:rFonts w:eastAsia="標楷體"/>
                <w:b/>
                <w:sz w:val="28"/>
                <w:szCs w:val="28"/>
              </w:rPr>
              <w:t>阻抗等效電路</w:t>
            </w:r>
            <w:proofErr w:type="gramEnd"/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</w:p>
        </w:tc>
      </w:tr>
    </w:tbl>
    <w:p w14:paraId="722254DA" w14:textId="77777777"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14:paraId="2A1E2F53" w14:textId="77777777" w:rsidR="004A4880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 w14:anchorId="4D236046">
          <v:shape id="_x0000_i1077" type="#_x0000_t75" style="width:79.05pt;height:21.9pt" o:ole="">
            <v:imagedata r:id="rId95" o:title=""/>
          </v:shape>
          <o:OLEObject Type="Embed" ProgID="Equation.3" ShapeID="_x0000_i1077" DrawAspect="Content" ObjectID="_1650403246" r:id="rId96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476F44">
        <w:rPr>
          <w:rFonts w:eastAsia="標楷體"/>
          <w:b/>
          <w:color w:val="0000FF"/>
          <w:sz w:val="28"/>
          <w:szCs w:val="28"/>
          <w:u w:val="single"/>
        </w:rPr>
        <w:t>4</w:t>
      </w:r>
      <w:r w:rsidR="00DF4BCA" w:rsidRPr="0022280B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</w:t>
      </w:r>
      <w:r w:rsidR="00476F44">
        <w:rPr>
          <w:rFonts w:eastAsia="標楷體"/>
          <w:b/>
          <w:color w:val="0000FF"/>
          <w:sz w:val="28"/>
          <w:szCs w:val="28"/>
          <w:u w:val="single"/>
        </w:rPr>
        <w:t>997.7</w:t>
      </w:r>
      <w:r w:rsidR="00DF4BCA" w:rsidRPr="0022280B">
        <w:rPr>
          <w:rFonts w:eastAsia="標楷體"/>
          <w:b/>
          <w:color w:val="0000FF"/>
          <w:sz w:val="28"/>
          <w:szCs w:val="28"/>
          <w:u w:val="single"/>
        </w:rPr>
        <w:t>kHz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</w:t>
      </w:r>
      <w:r w:rsidRPr="00563824">
        <w:rPr>
          <w:rFonts w:eastAsia="標楷體"/>
          <w:b/>
          <w:sz w:val="28"/>
          <w:szCs w:val="28"/>
        </w:rPr>
        <w:t>。</w:t>
      </w:r>
    </w:p>
    <w:p w14:paraId="630A4E01" w14:textId="77777777" w:rsidR="00DF4BCA" w:rsidRPr="00563824" w:rsidRDefault="00FA139D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613147C0">
          <v:shape id="_x0000_i1078" type="#_x0000_t75" style="width:292.8pt;height:219.25pt;visibility:visible;mso-wrap-style:square">
            <v:imagedata r:id="rId97" o:title=""/>
          </v:shape>
        </w:pict>
      </w:r>
    </w:p>
    <w:p w14:paraId="1D5F67D0" w14:textId="77777777"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7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14:paraId="701E5C2B" w14:textId="77777777" w:rsidR="004A4880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 w14:anchorId="3A9A874A">
          <v:shape id="_x0000_i1079" type="#_x0000_t75" style="width:79.05pt;height:21.9pt" o:ole="">
            <v:imagedata r:id="rId98" o:title=""/>
          </v:shape>
          <o:OLEObject Type="Embed" ProgID="Equation.3" ShapeID="_x0000_i1079" DrawAspect="Content" ObjectID="_1650403247" r:id="rId99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</w:t>
      </w:r>
      <w:r w:rsidR="00476F44">
        <w:rPr>
          <w:rFonts w:eastAsia="標楷體"/>
          <w:b/>
          <w:color w:val="0000FF"/>
          <w:sz w:val="28"/>
          <w:szCs w:val="28"/>
          <w:u w:val="single"/>
        </w:rPr>
        <w:t>3.36</w:t>
      </w:r>
      <w:r w:rsidR="00DF4BCA" w:rsidRPr="0022280B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</w:t>
      </w:r>
      <w:r w:rsidR="00476F44">
        <w:rPr>
          <w:rFonts w:eastAsia="標楷體"/>
          <w:b/>
          <w:color w:val="0000FF"/>
          <w:sz w:val="28"/>
          <w:szCs w:val="28"/>
          <w:u w:val="single"/>
        </w:rPr>
        <w:t>997.7</w:t>
      </w:r>
      <w:r w:rsidR="00DF4BCA" w:rsidRPr="0022280B">
        <w:rPr>
          <w:rFonts w:eastAsia="標楷體"/>
          <w:b/>
          <w:color w:val="0000FF"/>
          <w:sz w:val="28"/>
          <w:szCs w:val="28"/>
          <w:u w:val="single"/>
        </w:rPr>
        <w:t>kHz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。</w:t>
      </w:r>
    </w:p>
    <w:p w14:paraId="57C2D402" w14:textId="77777777" w:rsidR="00DF4BCA" w:rsidRPr="00563824" w:rsidRDefault="00FA139D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5544E2FF">
          <v:shape id="_x0000_i1080" type="#_x0000_t75" style="width:292.8pt;height:219.25pt;visibility:visible;mso-wrap-style:square">
            <v:imagedata r:id="rId100" o:title=""/>
          </v:shape>
        </w:pict>
      </w:r>
    </w:p>
    <w:p w14:paraId="684C2A44" w14:textId="77777777"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8.</w:t>
      </w:r>
      <w:r w:rsidRPr="00563824">
        <w:rPr>
          <w:rFonts w:eastAsia="標楷體"/>
          <w:b/>
          <w:sz w:val="28"/>
          <w:szCs w:val="28"/>
        </w:rPr>
        <w:t>計算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 w14:anchorId="4EC5248E">
          <v:shape id="_x0000_i1081" type="#_x0000_t75" style="width:21.9pt;height:21.9pt" o:ole="" fillcolor="window">
            <v:imagedata r:id="rId76" o:title=""/>
          </v:shape>
          <o:OLEObject Type="Embed" ProgID="Equation.DSMT4" ShapeID="_x0000_i1081" DrawAspect="Content" ObjectID="_1650403248" r:id="rId101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00" w:dyaOrig="380" w14:anchorId="7C184635">
          <v:shape id="_x0000_i1082" type="#_x0000_t75" style="width:65.2pt;height:21.9pt" o:ole="">
            <v:imagedata r:id="rId102" o:title=""/>
          </v:shape>
          <o:OLEObject Type="Embed" ProgID="Equation.DSMT4" ShapeID="_x0000_i1082" DrawAspect="Content" ObjectID="_1650403249" r:id="rId103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 w14:anchorId="4A4A4B4D">
          <v:shape id="_x0000_i1083" type="#_x0000_t75" style="width:7.55pt;height:7.55pt" o:ole="">
            <v:imagedata r:id="rId104" o:title=""/>
          </v:shape>
          <o:OLEObject Type="Embed" ProgID="Equation.3" ShapeID="_x0000_i1083" DrawAspect="Content" ObjectID="_1650403250" r:id="rId105"/>
        </w:objec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 w14:anchorId="1F37A01E">
          <v:shape id="_x0000_i1084" type="#_x0000_t75" style="width:36.25pt;height:35.75pt" o:ole="" fillcolor="window">
            <v:imagedata r:id="rId83" o:title=""/>
          </v:shape>
          <o:OLEObject Type="Embed" ProgID="Equation.DSMT4" ShapeID="_x0000_i1084" DrawAspect="Content" ObjectID="_1650403251" r:id="rId106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  <w:u w:val="single"/>
        </w:rPr>
        <w:t xml:space="preserve">    </w:t>
      </w:r>
      <w:r w:rsidR="00476F44">
        <w:rPr>
          <w:rFonts w:eastAsia="標楷體"/>
          <w:b/>
          <w:color w:val="0000FF"/>
          <w:sz w:val="28"/>
          <w:szCs w:val="28"/>
          <w:u w:val="single"/>
        </w:rPr>
        <w:t>895.238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</w:t>
      </w:r>
      <w:r w:rsidRPr="00563824">
        <w:rPr>
          <w:rFonts w:eastAsia="標楷體"/>
          <w:b/>
          <w:sz w:val="28"/>
          <w:szCs w:val="28"/>
        </w:rPr>
        <w:t>Ω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position w:val="-12"/>
          <w:sz w:val="28"/>
          <w:szCs w:val="28"/>
        </w:rPr>
        <w:object w:dxaOrig="960" w:dyaOrig="380" w14:anchorId="34065BE4">
          <v:shape id="_x0000_i1085" type="#_x0000_t75" style="width:50.6pt;height:21.9pt" o:ole="">
            <v:imagedata r:id="rId107" o:title=""/>
          </v:shape>
          <o:OLEObject Type="Embed" ProgID="Equation.DSMT4" ShapeID="_x0000_i1085" DrawAspect="Content" ObjectID="_1650403252" r:id="rId108"/>
        </w:object>
      </w:r>
      <w:r w:rsidRPr="00563824">
        <w:rPr>
          <w:rFonts w:eastAsia="標楷體"/>
          <w:b/>
          <w:sz w:val="28"/>
          <w:szCs w:val="28"/>
        </w:rPr>
        <w:t>)</w:t>
      </w:r>
    </w:p>
    <w:p w14:paraId="4CFE4EDD" w14:textId="77777777" w:rsidR="000361D9" w:rsidRPr="00563824" w:rsidRDefault="000361D9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53245E28" w14:textId="77777777" w:rsidR="004A4880" w:rsidRPr="00C96E27" w:rsidRDefault="00544635" w:rsidP="004A7237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六、</w:t>
      </w:r>
      <w:r w:rsidR="004A4880" w:rsidRPr="00C96E27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14:paraId="353D179F" w14:textId="0731BF3F" w:rsidR="004A4880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1.</w:t>
      </w:r>
      <w:r w:rsidRPr="00563824">
        <w:rPr>
          <w:rFonts w:eastAsia="標楷體"/>
          <w:b/>
          <w:bCs/>
          <w:sz w:val="28"/>
          <w:szCs w:val="28"/>
        </w:rPr>
        <w:t>若在上述電路中移除旁路電容，對於電壓增益有何影響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14:paraId="1A8292AE" w14:textId="6893276F" w:rsidR="000A5F7E" w:rsidRPr="00FE07F1" w:rsidRDefault="000A5F7E" w:rsidP="004A4880">
      <w:pPr>
        <w:spacing w:line="360" w:lineRule="auto"/>
        <w:rPr>
          <w:rFonts w:eastAsia="標楷體"/>
          <w:b/>
          <w:bCs/>
          <w:color w:val="0000FF"/>
          <w:sz w:val="28"/>
          <w:szCs w:val="28"/>
        </w:rPr>
      </w:pPr>
      <w:r w:rsidRPr="00FE07F1">
        <w:rPr>
          <w:rFonts w:eastAsia="標楷體"/>
          <w:b/>
          <w:bCs/>
          <w:color w:val="0000FF"/>
          <w:sz w:val="28"/>
          <w:szCs w:val="28"/>
        </w:rPr>
        <w:t>增益會下降</w:t>
      </w:r>
      <w:r w:rsidR="007A72EE">
        <w:rPr>
          <w:rFonts w:eastAsia="標楷體" w:hint="eastAsia"/>
          <w:b/>
          <w:bCs/>
          <w:color w:val="0000FF"/>
          <w:sz w:val="28"/>
          <w:szCs w:val="28"/>
        </w:rPr>
        <w:t>。</w:t>
      </w:r>
    </w:p>
    <w:p w14:paraId="03C0089B" w14:textId="48A945DA" w:rsidR="004A4880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2.</w:t>
      </w:r>
      <w:r w:rsidRPr="00563824">
        <w:rPr>
          <w:rFonts w:eastAsia="標楷體"/>
          <w:b/>
          <w:bCs/>
          <w:sz w:val="28"/>
          <w:szCs w:val="28"/>
        </w:rPr>
        <w:t>依上述所得到的實驗數據，討論共源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極</w:t>
      </w:r>
      <w:proofErr w:type="gramEnd"/>
      <w:r w:rsidRPr="00563824">
        <w:rPr>
          <w:rFonts w:eastAsia="標楷體"/>
          <w:b/>
          <w:bCs/>
          <w:sz w:val="28"/>
          <w:szCs w:val="28"/>
        </w:rPr>
        <w:t>放大器電路的特性。</w:t>
      </w:r>
    </w:p>
    <w:p w14:paraId="20E99A62" w14:textId="2EC77A38" w:rsidR="00FE07F1" w:rsidRPr="00FE07F1" w:rsidRDefault="00FE07F1" w:rsidP="004A4880">
      <w:pPr>
        <w:spacing w:line="360" w:lineRule="auto"/>
        <w:rPr>
          <w:rFonts w:eastAsia="標楷體"/>
          <w:b/>
          <w:bCs/>
          <w:color w:val="0000FF"/>
          <w:sz w:val="28"/>
          <w:szCs w:val="28"/>
        </w:rPr>
      </w:pPr>
      <w:r w:rsidRPr="00FE07F1">
        <w:rPr>
          <w:rFonts w:eastAsia="標楷體" w:hint="eastAsia"/>
          <w:b/>
          <w:bCs/>
          <w:color w:val="0000FF"/>
          <w:sz w:val="28"/>
          <w:szCs w:val="28"/>
        </w:rPr>
        <w:t>輸入阻抗無限大，輸出阻抗大，增益大。</w:t>
      </w:r>
    </w:p>
    <w:p w14:paraId="7916CD9D" w14:textId="77777777"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bCs/>
          <w:sz w:val="28"/>
          <w:szCs w:val="28"/>
        </w:rPr>
        <w:t>共源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極</w:t>
      </w:r>
      <w:proofErr w:type="gramEnd"/>
      <w:r w:rsidRPr="00563824">
        <w:rPr>
          <w:rFonts w:eastAsia="標楷體"/>
          <w:b/>
          <w:bCs/>
          <w:sz w:val="28"/>
          <w:szCs w:val="28"/>
        </w:rPr>
        <w:t>放大器電路可以應用於那些電路呢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14:paraId="7ADAFFC9" w14:textId="25681FB6" w:rsidR="004A4880" w:rsidRPr="00FE07F1" w:rsidRDefault="00FE07F1" w:rsidP="00F24E69">
      <w:pPr>
        <w:pStyle w:val="a3"/>
        <w:spacing w:line="360" w:lineRule="auto"/>
        <w:rPr>
          <w:rFonts w:ascii="標楷體" w:eastAsia="標楷體" w:hAnsi="標楷體"/>
          <w:b/>
          <w:color w:val="0000FF"/>
          <w:sz w:val="28"/>
          <w:szCs w:val="28"/>
        </w:rPr>
      </w:pPr>
      <w:proofErr w:type="spellStart"/>
      <w:r w:rsidRPr="00FE07F1">
        <w:rPr>
          <w:rFonts w:ascii="標楷體" w:eastAsia="標楷體" w:hAnsi="標楷體"/>
          <w:b/>
          <w:color w:val="0000FF"/>
          <w:sz w:val="28"/>
          <w:szCs w:val="28"/>
        </w:rPr>
        <w:lastRenderedPageBreak/>
        <w:t>放大電路</w:t>
      </w:r>
      <w:proofErr w:type="spellEnd"/>
      <w:r>
        <w:rPr>
          <w:rFonts w:ascii="標楷體" w:eastAsia="標楷體" w:hAnsi="標楷體"/>
          <w:b/>
          <w:color w:val="0000FF"/>
          <w:sz w:val="28"/>
          <w:szCs w:val="28"/>
        </w:rPr>
        <w:t>。</w:t>
      </w:r>
    </w:p>
    <w:p w14:paraId="3E93B6AF" w14:textId="5AD3A99D" w:rsidR="00D4794F" w:rsidRDefault="00544635" w:rsidP="00221620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="00D4794F" w:rsidRPr="00C96E27">
        <w:rPr>
          <w:rFonts w:eastAsia="標楷體"/>
          <w:b/>
          <w:color w:val="0000CC"/>
          <w:sz w:val="32"/>
          <w:szCs w:val="32"/>
        </w:rPr>
        <w:t>撰寫實驗</w:t>
      </w:r>
      <w:r w:rsidR="00D4794F" w:rsidRPr="00C96E27">
        <w:rPr>
          <w:rFonts w:eastAsia="標楷體" w:hint="eastAsia"/>
          <w:b/>
          <w:color w:val="0000CC"/>
          <w:sz w:val="32"/>
          <w:szCs w:val="32"/>
        </w:rPr>
        <w:t>心得與</w:t>
      </w:r>
      <w:r w:rsidR="00D4794F" w:rsidRPr="00C96E27">
        <w:rPr>
          <w:rFonts w:eastAsia="標楷體"/>
          <w:b/>
          <w:color w:val="0000CC"/>
          <w:sz w:val="32"/>
          <w:szCs w:val="32"/>
        </w:rPr>
        <w:t>結論</w:t>
      </w:r>
    </w:p>
    <w:p w14:paraId="051EE5A6" w14:textId="51676B5A" w:rsidR="007A72EE" w:rsidRPr="007A72EE" w:rsidRDefault="007A72EE" w:rsidP="00221620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7A72EE">
        <w:rPr>
          <w:rFonts w:eastAsia="標楷體"/>
          <w:b/>
          <w:color w:val="0000FF"/>
          <w:sz w:val="28"/>
          <w:szCs w:val="28"/>
        </w:rPr>
        <w:t>我們從實作驗證了我們設計的電路，也</w:t>
      </w:r>
      <w:r>
        <w:rPr>
          <w:rFonts w:eastAsia="標楷體" w:hint="eastAsia"/>
          <w:b/>
          <w:color w:val="0000FF"/>
          <w:sz w:val="28"/>
          <w:szCs w:val="28"/>
        </w:rPr>
        <w:t>驗證了</w:t>
      </w:r>
      <w:r w:rsidRPr="007A72EE">
        <w:rPr>
          <w:rFonts w:eastAsia="標楷體"/>
          <w:b/>
          <w:color w:val="0000FF"/>
          <w:sz w:val="28"/>
          <w:szCs w:val="28"/>
        </w:rPr>
        <w:t>課本上的推論。</w:t>
      </w:r>
    </w:p>
    <w:p w14:paraId="3D6A4D56" w14:textId="0FD9E20F" w:rsidR="00221620" w:rsidRPr="00C96E27" w:rsidRDefault="00D4794F" w:rsidP="00D4794F">
      <w:pPr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="00221620" w:rsidRPr="00C96E27">
        <w:rPr>
          <w:rFonts w:eastAsia="標楷體"/>
          <w:b/>
          <w:color w:val="0000CC"/>
          <w:sz w:val="32"/>
          <w:szCs w:val="32"/>
        </w:rPr>
        <w:t>實驗</w:t>
      </w:r>
      <w:r w:rsidR="00221620" w:rsidRPr="00C96E27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14:paraId="78276AA9" w14:textId="77777777" w:rsidR="007A72EE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14:paraId="3225B961" w14:textId="010D594C" w:rsidR="000361D9" w:rsidRPr="007A72EE" w:rsidRDefault="007A72EE" w:rsidP="000361D9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7A72EE">
        <w:rPr>
          <w:rFonts w:eastAsia="標楷體"/>
          <w:b/>
          <w:color w:val="0000FF"/>
          <w:sz w:val="28"/>
          <w:szCs w:val="28"/>
        </w:rPr>
        <w:t>我覺得都良好。</w:t>
      </w:r>
    </w:p>
    <w:p w14:paraId="2AC4D7D7" w14:textId="1C9DE077" w:rsidR="007A72EE" w:rsidRPr="007A72EE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7A72EE" w:rsidRPr="007A72EE">
        <w:rPr>
          <w:rFonts w:eastAsia="標楷體"/>
          <w:b/>
          <w:color w:val="0000FF"/>
          <w:sz w:val="28"/>
          <w:szCs w:val="28"/>
        </w:rPr>
        <w:t>是</w:t>
      </w:r>
    </w:p>
    <w:p w14:paraId="43A3378D" w14:textId="6FB8F9B6"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7A72EE" w:rsidRPr="007A72EE">
        <w:rPr>
          <w:rFonts w:eastAsia="標楷體"/>
          <w:b/>
          <w:color w:val="0000FF"/>
          <w:sz w:val="28"/>
          <w:szCs w:val="28"/>
        </w:rPr>
        <w:t>是</w:t>
      </w:r>
    </w:p>
    <w:p w14:paraId="6796FB01" w14:textId="2650BC12" w:rsidR="000361D9" w:rsidRPr="007A72EE" w:rsidRDefault="000361D9" w:rsidP="000361D9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="004F32CD" w:rsidRPr="00563824">
        <w:rPr>
          <w:rFonts w:eastAsia="標楷體"/>
          <w:b/>
          <w:sz w:val="28"/>
          <w:szCs w:val="28"/>
        </w:rPr>
        <w:t>就實驗內容的安排，是否合乎</w:t>
      </w:r>
      <w:r w:rsidR="004F32CD" w:rsidRPr="00563824">
        <w:rPr>
          <w:rFonts w:eastAsia="標楷體" w:hint="eastAsia"/>
          <w:b/>
          <w:sz w:val="28"/>
          <w:szCs w:val="28"/>
        </w:rPr>
        <w:t>相關</w:t>
      </w:r>
      <w:r w:rsidRPr="00563824">
        <w:rPr>
          <w:rFonts w:eastAsia="標楷體"/>
          <w:b/>
          <w:sz w:val="28"/>
          <w:szCs w:val="28"/>
        </w:rPr>
        <w:t>課程進度。</w:t>
      </w:r>
      <w:r w:rsidR="007A72EE" w:rsidRPr="007A72EE">
        <w:rPr>
          <w:rFonts w:eastAsia="標楷體"/>
          <w:b/>
          <w:color w:val="0000FF"/>
          <w:sz w:val="28"/>
          <w:szCs w:val="28"/>
        </w:rPr>
        <w:t>是</w:t>
      </w:r>
    </w:p>
    <w:p w14:paraId="26284CF3" w14:textId="6C700B89" w:rsidR="000361D9" w:rsidRPr="007A72EE" w:rsidRDefault="000361D9" w:rsidP="000361D9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7A72EE" w:rsidRPr="007A72EE">
        <w:rPr>
          <w:rFonts w:eastAsia="標楷體"/>
          <w:b/>
          <w:color w:val="0000FF"/>
          <w:sz w:val="28"/>
          <w:szCs w:val="28"/>
        </w:rPr>
        <w:t>100</w:t>
      </w:r>
      <w:r w:rsidR="007A72EE" w:rsidRPr="007A72EE">
        <w:rPr>
          <w:rFonts w:eastAsia="標楷體"/>
          <w:b/>
          <w:color w:val="0000FF"/>
          <w:sz w:val="28"/>
          <w:szCs w:val="28"/>
        </w:rPr>
        <w:t>分</w:t>
      </w:r>
    </w:p>
    <w:p w14:paraId="731CDC38" w14:textId="50A77332" w:rsidR="000361D9" w:rsidRPr="00563824" w:rsidRDefault="000361D9" w:rsidP="000361D9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14:paraId="3539374C" w14:textId="36938C14" w:rsidR="00F24E69" w:rsidRPr="007A72EE" w:rsidRDefault="007A72EE" w:rsidP="00F24E69">
      <w:pPr>
        <w:rPr>
          <w:rFonts w:eastAsia="標楷體"/>
          <w:b/>
          <w:color w:val="0000FF"/>
          <w:sz w:val="28"/>
          <w:szCs w:val="28"/>
        </w:rPr>
      </w:pPr>
      <w:r w:rsidRPr="007A72EE">
        <w:rPr>
          <w:rFonts w:eastAsia="標楷體"/>
          <w:b/>
          <w:color w:val="0000FF"/>
          <w:sz w:val="28"/>
          <w:szCs w:val="28"/>
        </w:rPr>
        <w:t>最容易的是模擬電路，而</w:t>
      </w:r>
      <w:r w:rsidRPr="007A72EE">
        <w:rPr>
          <w:rFonts w:eastAsia="標楷體" w:hint="eastAsia"/>
          <w:b/>
          <w:color w:val="0000FF"/>
          <w:sz w:val="28"/>
          <w:szCs w:val="28"/>
        </w:rPr>
        <w:t>學到</w:t>
      </w:r>
      <w:r w:rsidRPr="007A72EE">
        <w:rPr>
          <w:rFonts w:eastAsia="標楷體"/>
          <w:b/>
          <w:color w:val="0000FF"/>
          <w:sz w:val="28"/>
          <w:szCs w:val="28"/>
        </w:rPr>
        <w:t>了如何設計</w:t>
      </w:r>
      <w:r w:rsidRPr="007A72EE">
        <w:rPr>
          <w:rFonts w:eastAsia="標楷體"/>
          <w:b/>
          <w:color w:val="0000FF"/>
          <w:sz w:val="28"/>
          <w:szCs w:val="28"/>
        </w:rPr>
        <w:t>CS</w:t>
      </w:r>
      <w:r w:rsidRPr="007A72EE">
        <w:rPr>
          <w:rFonts w:eastAsia="標楷體"/>
          <w:b/>
          <w:color w:val="0000FF"/>
          <w:sz w:val="28"/>
          <w:szCs w:val="28"/>
        </w:rPr>
        <w:t>電路。</w:t>
      </w:r>
    </w:p>
    <w:p w14:paraId="6F0B2843" w14:textId="77777777" w:rsidR="00002D0E" w:rsidRPr="00C96E27" w:rsidRDefault="00544635" w:rsidP="00002D0E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九、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附上實驗進度紀錄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="00D4794F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14:paraId="1A148163" w14:textId="2F2D6ED2" w:rsidR="00544635" w:rsidRDefault="00FA139D" w:rsidP="00002D0E">
      <w:pPr>
        <w:rPr>
          <w:rFonts w:ascii="標楷體" w:eastAsia="標楷體" w:hAnsi="標楷體"/>
          <w:b/>
          <w:sz w:val="32"/>
          <w:szCs w:val="32"/>
        </w:rPr>
      </w:pPr>
      <w:r>
        <w:lastRenderedPageBreak/>
        <w:pict w14:anchorId="2A2274AC">
          <v:shape id="_x0000_i1086" type="#_x0000_t75" style="width:507.8pt;height:711.7pt;visibility:visible;mso-wrap-style:square">
            <v:imagedata r:id="rId109" o:title="" croptop="1273f" cropleft="286f" cropright="643f"/>
          </v:shape>
        </w:pict>
      </w:r>
      <w:r>
        <w:lastRenderedPageBreak/>
        <w:pict w14:anchorId="3879AEA3">
          <v:shape id="_x0000_i1087" type="#_x0000_t75" style="width:511.8pt;height:707.4pt;visibility:visible;mso-wrap-style:square">
            <v:imagedata r:id="rId110" o:title="" croptop="1137f" cropbottom="546f" cropleft="217f" cropright="229f"/>
          </v:shape>
        </w:pict>
      </w:r>
    </w:p>
    <w:p w14:paraId="1FB46DF0" w14:textId="77777777" w:rsidR="00002D0E" w:rsidRPr="00C96E27" w:rsidRDefault="00544635" w:rsidP="00002D0E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十、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附上麵包板電路組裝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14:paraId="307CE8BA" w14:textId="58E898DF" w:rsidR="00F24E69" w:rsidRPr="00563824" w:rsidRDefault="00FA139D" w:rsidP="00F24E69">
      <w:pPr>
        <w:rPr>
          <w:rFonts w:eastAsia="標楷體"/>
          <w:b/>
          <w:sz w:val="28"/>
          <w:szCs w:val="28"/>
        </w:rPr>
      </w:pPr>
      <w:r w:rsidRPr="00FA139D">
        <w:lastRenderedPageBreak/>
        <w:pict w14:anchorId="3C4C5F16">
          <v:shape id="圖片 1" o:spid="_x0000_i1088" type="#_x0000_t75" style="width:515.85pt;height:376.1pt;visibility:visible;mso-wrap-style:square">
            <v:imagedata r:id="rId111" o:title=""/>
          </v:shape>
        </w:pict>
      </w:r>
    </w:p>
    <w:p w14:paraId="42F8FFFC" w14:textId="77777777" w:rsidR="003C2BC2" w:rsidRPr="00563824" w:rsidRDefault="003C2BC2" w:rsidP="00315503">
      <w:pPr>
        <w:jc w:val="right"/>
        <w:rPr>
          <w:rFonts w:eastAsia="標楷體"/>
          <w:b/>
          <w:sz w:val="28"/>
          <w:szCs w:val="28"/>
        </w:rPr>
      </w:pPr>
    </w:p>
    <w:sectPr w:rsidR="003C2BC2" w:rsidRPr="00563824" w:rsidSect="004A4880">
      <w:footerReference w:type="even" r:id="rId112"/>
      <w:footerReference w:type="default" r:id="rId113"/>
      <w:pgSz w:w="11907" w:h="16840" w:code="9"/>
      <w:pgMar w:top="851" w:right="799" w:bottom="567" w:left="799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AFE8FF" w14:textId="77777777" w:rsidR="00956CDC" w:rsidRDefault="00956CDC">
      <w:r>
        <w:separator/>
      </w:r>
    </w:p>
  </w:endnote>
  <w:endnote w:type="continuationSeparator" w:id="0">
    <w:p w14:paraId="5EA75883" w14:textId="77777777" w:rsidR="00956CDC" w:rsidRDefault="00956C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Malgun Gothic Semilight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47FDED" w14:textId="77777777" w:rsidR="00956CDC" w:rsidRDefault="00956CD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2EE55BFE" w14:textId="77777777" w:rsidR="00956CDC" w:rsidRDefault="00956CD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92AA97" w14:textId="77777777" w:rsidR="00956CDC" w:rsidRPr="00226CA4" w:rsidRDefault="00956CDC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B414F2">
      <w:rPr>
        <w:noProof/>
        <w:kern w:val="0"/>
      </w:rPr>
      <w:t>5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000E1F" w14:textId="77777777" w:rsidR="00956CDC" w:rsidRDefault="00956CDC">
      <w:r>
        <w:separator/>
      </w:r>
    </w:p>
  </w:footnote>
  <w:footnote w:type="continuationSeparator" w:id="0">
    <w:p w14:paraId="52A3A13A" w14:textId="77777777" w:rsidR="00956CDC" w:rsidRDefault="00956C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9552C99"/>
    <w:multiLevelType w:val="hybridMultilevel"/>
    <w:tmpl w:val="4A7E12C8"/>
    <w:lvl w:ilvl="0" w:tplc="F77625D6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2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5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7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8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30"/>
  </w:num>
  <w:num w:numId="5">
    <w:abstractNumId w:val="10"/>
  </w:num>
  <w:num w:numId="6">
    <w:abstractNumId w:val="9"/>
  </w:num>
  <w:num w:numId="7">
    <w:abstractNumId w:val="34"/>
  </w:num>
  <w:num w:numId="8">
    <w:abstractNumId w:val="2"/>
  </w:num>
  <w:num w:numId="9">
    <w:abstractNumId w:val="25"/>
  </w:num>
  <w:num w:numId="10">
    <w:abstractNumId w:val="6"/>
  </w:num>
  <w:num w:numId="11">
    <w:abstractNumId w:val="38"/>
  </w:num>
  <w:num w:numId="12">
    <w:abstractNumId w:val="26"/>
  </w:num>
  <w:num w:numId="13">
    <w:abstractNumId w:val="33"/>
  </w:num>
  <w:num w:numId="14">
    <w:abstractNumId w:val="13"/>
  </w:num>
  <w:num w:numId="15">
    <w:abstractNumId w:val="3"/>
  </w:num>
  <w:num w:numId="16">
    <w:abstractNumId w:val="47"/>
  </w:num>
  <w:num w:numId="17">
    <w:abstractNumId w:val="37"/>
  </w:num>
  <w:num w:numId="18">
    <w:abstractNumId w:val="24"/>
  </w:num>
  <w:num w:numId="19">
    <w:abstractNumId w:val="5"/>
  </w:num>
  <w:num w:numId="20">
    <w:abstractNumId w:val="48"/>
  </w:num>
  <w:num w:numId="21">
    <w:abstractNumId w:val="4"/>
  </w:num>
  <w:num w:numId="22">
    <w:abstractNumId w:val="12"/>
  </w:num>
  <w:num w:numId="23">
    <w:abstractNumId w:val="36"/>
  </w:num>
  <w:num w:numId="24">
    <w:abstractNumId w:val="40"/>
  </w:num>
  <w:num w:numId="25">
    <w:abstractNumId w:val="18"/>
  </w:num>
  <w:num w:numId="26">
    <w:abstractNumId w:val="27"/>
  </w:num>
  <w:num w:numId="27">
    <w:abstractNumId w:val="19"/>
  </w:num>
  <w:num w:numId="28">
    <w:abstractNumId w:val="8"/>
  </w:num>
  <w:num w:numId="29">
    <w:abstractNumId w:val="28"/>
  </w:num>
  <w:num w:numId="30">
    <w:abstractNumId w:val="42"/>
  </w:num>
  <w:num w:numId="31">
    <w:abstractNumId w:val="16"/>
  </w:num>
  <w:num w:numId="32">
    <w:abstractNumId w:val="22"/>
  </w:num>
  <w:num w:numId="33">
    <w:abstractNumId w:val="21"/>
  </w:num>
  <w:num w:numId="34">
    <w:abstractNumId w:val="43"/>
  </w:num>
  <w:num w:numId="35">
    <w:abstractNumId w:val="1"/>
  </w:num>
  <w:num w:numId="36">
    <w:abstractNumId w:val="32"/>
  </w:num>
  <w:num w:numId="37">
    <w:abstractNumId w:val="46"/>
  </w:num>
  <w:num w:numId="38">
    <w:abstractNumId w:val="45"/>
  </w:num>
  <w:num w:numId="39">
    <w:abstractNumId w:val="7"/>
  </w:num>
  <w:num w:numId="40">
    <w:abstractNumId w:val="41"/>
  </w:num>
  <w:num w:numId="41">
    <w:abstractNumId w:val="11"/>
  </w:num>
  <w:num w:numId="42">
    <w:abstractNumId w:val="31"/>
  </w:num>
  <w:num w:numId="43">
    <w:abstractNumId w:val="44"/>
  </w:num>
  <w:num w:numId="44">
    <w:abstractNumId w:val="20"/>
  </w:num>
  <w:num w:numId="45">
    <w:abstractNumId w:val="35"/>
  </w:num>
  <w:num w:numId="46">
    <w:abstractNumId w:val="14"/>
  </w:num>
  <w:num w:numId="47">
    <w:abstractNumId w:val="29"/>
  </w:num>
  <w:num w:numId="48">
    <w:abstractNumId w:val="23"/>
  </w:num>
  <w:num w:numId="49">
    <w:abstractNumId w:val="3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embedSystemFonts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B11F4A"/>
    <w:rsid w:val="00002071"/>
    <w:rsid w:val="00002D0E"/>
    <w:rsid w:val="00010D0C"/>
    <w:rsid w:val="000129A0"/>
    <w:rsid w:val="00013CE8"/>
    <w:rsid w:val="00017DC8"/>
    <w:rsid w:val="0002450E"/>
    <w:rsid w:val="00026BAB"/>
    <w:rsid w:val="000361D9"/>
    <w:rsid w:val="00041BD3"/>
    <w:rsid w:val="00041F94"/>
    <w:rsid w:val="00061B2D"/>
    <w:rsid w:val="000632C9"/>
    <w:rsid w:val="00082BBF"/>
    <w:rsid w:val="0008498D"/>
    <w:rsid w:val="00085065"/>
    <w:rsid w:val="00090400"/>
    <w:rsid w:val="00093AAE"/>
    <w:rsid w:val="000A4D2A"/>
    <w:rsid w:val="000A5F7E"/>
    <w:rsid w:val="000C2E09"/>
    <w:rsid w:val="000C6EB7"/>
    <w:rsid w:val="000D3EC8"/>
    <w:rsid w:val="000D67D6"/>
    <w:rsid w:val="000D707F"/>
    <w:rsid w:val="000D733B"/>
    <w:rsid w:val="000E1A65"/>
    <w:rsid w:val="00105E63"/>
    <w:rsid w:val="00117168"/>
    <w:rsid w:val="00120CD0"/>
    <w:rsid w:val="001230D5"/>
    <w:rsid w:val="001234E4"/>
    <w:rsid w:val="00127F3A"/>
    <w:rsid w:val="00157C81"/>
    <w:rsid w:val="001602E1"/>
    <w:rsid w:val="00163C6D"/>
    <w:rsid w:val="00167150"/>
    <w:rsid w:val="00185501"/>
    <w:rsid w:val="001870BA"/>
    <w:rsid w:val="001A25E6"/>
    <w:rsid w:val="001B23F5"/>
    <w:rsid w:val="001B2AB5"/>
    <w:rsid w:val="001C295B"/>
    <w:rsid w:val="001C469C"/>
    <w:rsid w:val="001C676E"/>
    <w:rsid w:val="001D39B5"/>
    <w:rsid w:val="001D4BF2"/>
    <w:rsid w:val="001D4CC3"/>
    <w:rsid w:val="001E0427"/>
    <w:rsid w:val="001E15C4"/>
    <w:rsid w:val="001E16B7"/>
    <w:rsid w:val="001E1DE3"/>
    <w:rsid w:val="00205D30"/>
    <w:rsid w:val="00207D8D"/>
    <w:rsid w:val="00213249"/>
    <w:rsid w:val="00221620"/>
    <w:rsid w:val="002220B6"/>
    <w:rsid w:val="002222D3"/>
    <w:rsid w:val="0022280B"/>
    <w:rsid w:val="00226CA4"/>
    <w:rsid w:val="00230E14"/>
    <w:rsid w:val="0023215F"/>
    <w:rsid w:val="00233A28"/>
    <w:rsid w:val="002505D5"/>
    <w:rsid w:val="00265B0B"/>
    <w:rsid w:val="00270707"/>
    <w:rsid w:val="002847E4"/>
    <w:rsid w:val="002910B9"/>
    <w:rsid w:val="002A4E0C"/>
    <w:rsid w:val="002A5A62"/>
    <w:rsid w:val="002A7ED3"/>
    <w:rsid w:val="002B084D"/>
    <w:rsid w:val="002B0D24"/>
    <w:rsid w:val="002C23AA"/>
    <w:rsid w:val="002C2BD2"/>
    <w:rsid w:val="002C415C"/>
    <w:rsid w:val="002C6259"/>
    <w:rsid w:val="002D0F50"/>
    <w:rsid w:val="002D4F4F"/>
    <w:rsid w:val="002D7C63"/>
    <w:rsid w:val="002F51C8"/>
    <w:rsid w:val="00300067"/>
    <w:rsid w:val="00301B50"/>
    <w:rsid w:val="00315503"/>
    <w:rsid w:val="003361BE"/>
    <w:rsid w:val="003411C1"/>
    <w:rsid w:val="00353F1A"/>
    <w:rsid w:val="00361EB9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29D2"/>
    <w:rsid w:val="003A7F92"/>
    <w:rsid w:val="003C1BEC"/>
    <w:rsid w:val="003C2BC2"/>
    <w:rsid w:val="003C6E37"/>
    <w:rsid w:val="003D4915"/>
    <w:rsid w:val="003E4A3C"/>
    <w:rsid w:val="003E598F"/>
    <w:rsid w:val="003E6479"/>
    <w:rsid w:val="003F7B3F"/>
    <w:rsid w:val="00404481"/>
    <w:rsid w:val="00412124"/>
    <w:rsid w:val="00423A89"/>
    <w:rsid w:val="00424B9E"/>
    <w:rsid w:val="00426F98"/>
    <w:rsid w:val="004367F9"/>
    <w:rsid w:val="00444741"/>
    <w:rsid w:val="0044680E"/>
    <w:rsid w:val="00465D6A"/>
    <w:rsid w:val="004734B3"/>
    <w:rsid w:val="00476F44"/>
    <w:rsid w:val="0048168E"/>
    <w:rsid w:val="00486AEE"/>
    <w:rsid w:val="00487566"/>
    <w:rsid w:val="004A3305"/>
    <w:rsid w:val="004A4880"/>
    <w:rsid w:val="004A7237"/>
    <w:rsid w:val="004B1435"/>
    <w:rsid w:val="004B246C"/>
    <w:rsid w:val="004C246F"/>
    <w:rsid w:val="004C2AD9"/>
    <w:rsid w:val="004D416D"/>
    <w:rsid w:val="004F04CB"/>
    <w:rsid w:val="004F2566"/>
    <w:rsid w:val="004F2F1B"/>
    <w:rsid w:val="004F32CD"/>
    <w:rsid w:val="00502FEF"/>
    <w:rsid w:val="00504E53"/>
    <w:rsid w:val="00516C90"/>
    <w:rsid w:val="00523C1A"/>
    <w:rsid w:val="0052441F"/>
    <w:rsid w:val="005246C4"/>
    <w:rsid w:val="00531CCB"/>
    <w:rsid w:val="00544635"/>
    <w:rsid w:val="00544A53"/>
    <w:rsid w:val="005557AD"/>
    <w:rsid w:val="00563824"/>
    <w:rsid w:val="00572C89"/>
    <w:rsid w:val="005846A3"/>
    <w:rsid w:val="005A1D75"/>
    <w:rsid w:val="005A77BE"/>
    <w:rsid w:val="005B32B0"/>
    <w:rsid w:val="005D00F0"/>
    <w:rsid w:val="005E3ABC"/>
    <w:rsid w:val="005E6129"/>
    <w:rsid w:val="00600A53"/>
    <w:rsid w:val="00604B7C"/>
    <w:rsid w:val="00605E84"/>
    <w:rsid w:val="006072C6"/>
    <w:rsid w:val="00607B53"/>
    <w:rsid w:val="00610A84"/>
    <w:rsid w:val="00611645"/>
    <w:rsid w:val="0061390E"/>
    <w:rsid w:val="00613C57"/>
    <w:rsid w:val="006140FA"/>
    <w:rsid w:val="00631DAB"/>
    <w:rsid w:val="00635603"/>
    <w:rsid w:val="006511CE"/>
    <w:rsid w:val="0067069A"/>
    <w:rsid w:val="00670A71"/>
    <w:rsid w:val="006759E7"/>
    <w:rsid w:val="00676E4E"/>
    <w:rsid w:val="00686D10"/>
    <w:rsid w:val="00690644"/>
    <w:rsid w:val="006911BB"/>
    <w:rsid w:val="006A7D70"/>
    <w:rsid w:val="006B4898"/>
    <w:rsid w:val="006C08B0"/>
    <w:rsid w:val="006C5174"/>
    <w:rsid w:val="006C5923"/>
    <w:rsid w:val="006C70F5"/>
    <w:rsid w:val="006D2E5F"/>
    <w:rsid w:val="006E1C93"/>
    <w:rsid w:val="006E6B94"/>
    <w:rsid w:val="006F3A83"/>
    <w:rsid w:val="00710416"/>
    <w:rsid w:val="00724580"/>
    <w:rsid w:val="0073549A"/>
    <w:rsid w:val="007534B0"/>
    <w:rsid w:val="00763BDC"/>
    <w:rsid w:val="00793546"/>
    <w:rsid w:val="007975EE"/>
    <w:rsid w:val="007A0634"/>
    <w:rsid w:val="007A352B"/>
    <w:rsid w:val="007A72EE"/>
    <w:rsid w:val="007C0450"/>
    <w:rsid w:val="007C3AC8"/>
    <w:rsid w:val="007C5E33"/>
    <w:rsid w:val="007D7759"/>
    <w:rsid w:val="007E4879"/>
    <w:rsid w:val="007E572E"/>
    <w:rsid w:val="007E5D0C"/>
    <w:rsid w:val="007E7E22"/>
    <w:rsid w:val="007F34C0"/>
    <w:rsid w:val="007F6DF6"/>
    <w:rsid w:val="008038B8"/>
    <w:rsid w:val="00822015"/>
    <w:rsid w:val="00826423"/>
    <w:rsid w:val="00834DD0"/>
    <w:rsid w:val="008457BC"/>
    <w:rsid w:val="008529CB"/>
    <w:rsid w:val="008532A6"/>
    <w:rsid w:val="00862195"/>
    <w:rsid w:val="00870CCA"/>
    <w:rsid w:val="008742C5"/>
    <w:rsid w:val="008768AB"/>
    <w:rsid w:val="0088331E"/>
    <w:rsid w:val="008853A3"/>
    <w:rsid w:val="008A2CF6"/>
    <w:rsid w:val="008A30FE"/>
    <w:rsid w:val="008A38E7"/>
    <w:rsid w:val="008A40E4"/>
    <w:rsid w:val="008A6E2A"/>
    <w:rsid w:val="008A6F0B"/>
    <w:rsid w:val="008C1095"/>
    <w:rsid w:val="008D4162"/>
    <w:rsid w:val="008D41CB"/>
    <w:rsid w:val="008E39BC"/>
    <w:rsid w:val="008E7C7A"/>
    <w:rsid w:val="008F1066"/>
    <w:rsid w:val="00907696"/>
    <w:rsid w:val="009145AB"/>
    <w:rsid w:val="009158A9"/>
    <w:rsid w:val="00922FC5"/>
    <w:rsid w:val="00930F38"/>
    <w:rsid w:val="00941507"/>
    <w:rsid w:val="00944FD1"/>
    <w:rsid w:val="009516E1"/>
    <w:rsid w:val="0095319F"/>
    <w:rsid w:val="00956CDC"/>
    <w:rsid w:val="00972994"/>
    <w:rsid w:val="00984691"/>
    <w:rsid w:val="00985100"/>
    <w:rsid w:val="009872E5"/>
    <w:rsid w:val="00992BDE"/>
    <w:rsid w:val="0099386E"/>
    <w:rsid w:val="009A35ED"/>
    <w:rsid w:val="009A7500"/>
    <w:rsid w:val="009B300F"/>
    <w:rsid w:val="009B50B1"/>
    <w:rsid w:val="009C2A0A"/>
    <w:rsid w:val="009C57DA"/>
    <w:rsid w:val="009E33A4"/>
    <w:rsid w:val="009E3BB0"/>
    <w:rsid w:val="009E5387"/>
    <w:rsid w:val="009F477B"/>
    <w:rsid w:val="009F58C2"/>
    <w:rsid w:val="00A001D7"/>
    <w:rsid w:val="00A05E70"/>
    <w:rsid w:val="00A1752D"/>
    <w:rsid w:val="00A2268C"/>
    <w:rsid w:val="00A2482E"/>
    <w:rsid w:val="00A339E3"/>
    <w:rsid w:val="00A35D26"/>
    <w:rsid w:val="00A469F5"/>
    <w:rsid w:val="00A5543F"/>
    <w:rsid w:val="00A63DE8"/>
    <w:rsid w:val="00A7649A"/>
    <w:rsid w:val="00A8359B"/>
    <w:rsid w:val="00A85D33"/>
    <w:rsid w:val="00A94078"/>
    <w:rsid w:val="00A9650B"/>
    <w:rsid w:val="00AA038A"/>
    <w:rsid w:val="00AA0EF6"/>
    <w:rsid w:val="00AA1159"/>
    <w:rsid w:val="00AA1218"/>
    <w:rsid w:val="00AA6A78"/>
    <w:rsid w:val="00AB54EF"/>
    <w:rsid w:val="00AC48D6"/>
    <w:rsid w:val="00AC4F7B"/>
    <w:rsid w:val="00AC5BCD"/>
    <w:rsid w:val="00AF00D8"/>
    <w:rsid w:val="00AF1FAD"/>
    <w:rsid w:val="00B11F4A"/>
    <w:rsid w:val="00B17820"/>
    <w:rsid w:val="00B2535F"/>
    <w:rsid w:val="00B2619F"/>
    <w:rsid w:val="00B305B9"/>
    <w:rsid w:val="00B414F2"/>
    <w:rsid w:val="00B509CC"/>
    <w:rsid w:val="00B54FF1"/>
    <w:rsid w:val="00B61872"/>
    <w:rsid w:val="00B7705E"/>
    <w:rsid w:val="00B80E84"/>
    <w:rsid w:val="00B824EE"/>
    <w:rsid w:val="00B93D01"/>
    <w:rsid w:val="00B9689A"/>
    <w:rsid w:val="00B96A6D"/>
    <w:rsid w:val="00BA1DC3"/>
    <w:rsid w:val="00BB7E7B"/>
    <w:rsid w:val="00BC7AAC"/>
    <w:rsid w:val="00BD0321"/>
    <w:rsid w:val="00BD4ACF"/>
    <w:rsid w:val="00BE4B61"/>
    <w:rsid w:val="00BF0121"/>
    <w:rsid w:val="00BF3E1A"/>
    <w:rsid w:val="00C02850"/>
    <w:rsid w:val="00C0389F"/>
    <w:rsid w:val="00C225DA"/>
    <w:rsid w:val="00C3284F"/>
    <w:rsid w:val="00C364C4"/>
    <w:rsid w:val="00C60405"/>
    <w:rsid w:val="00C6788B"/>
    <w:rsid w:val="00C710D3"/>
    <w:rsid w:val="00C927FB"/>
    <w:rsid w:val="00C96E27"/>
    <w:rsid w:val="00CA12ED"/>
    <w:rsid w:val="00CA3C4B"/>
    <w:rsid w:val="00CB0475"/>
    <w:rsid w:val="00CB3386"/>
    <w:rsid w:val="00CB5FDD"/>
    <w:rsid w:val="00CC3319"/>
    <w:rsid w:val="00CC79FA"/>
    <w:rsid w:val="00CD1BAF"/>
    <w:rsid w:val="00CD249C"/>
    <w:rsid w:val="00CD3638"/>
    <w:rsid w:val="00CD6CBC"/>
    <w:rsid w:val="00CF6B64"/>
    <w:rsid w:val="00D01316"/>
    <w:rsid w:val="00D10696"/>
    <w:rsid w:val="00D16314"/>
    <w:rsid w:val="00D36ED4"/>
    <w:rsid w:val="00D4794F"/>
    <w:rsid w:val="00D550F4"/>
    <w:rsid w:val="00D63709"/>
    <w:rsid w:val="00D66244"/>
    <w:rsid w:val="00D74E4C"/>
    <w:rsid w:val="00D859E0"/>
    <w:rsid w:val="00D90281"/>
    <w:rsid w:val="00D951E5"/>
    <w:rsid w:val="00DA3F8F"/>
    <w:rsid w:val="00DA64B0"/>
    <w:rsid w:val="00DB10B5"/>
    <w:rsid w:val="00DB5DCF"/>
    <w:rsid w:val="00DB732E"/>
    <w:rsid w:val="00DC702E"/>
    <w:rsid w:val="00DD1223"/>
    <w:rsid w:val="00DD199E"/>
    <w:rsid w:val="00DE0263"/>
    <w:rsid w:val="00DE584A"/>
    <w:rsid w:val="00DF2BE3"/>
    <w:rsid w:val="00DF4BCA"/>
    <w:rsid w:val="00DF7273"/>
    <w:rsid w:val="00E127C5"/>
    <w:rsid w:val="00E12C3A"/>
    <w:rsid w:val="00E24233"/>
    <w:rsid w:val="00E317F0"/>
    <w:rsid w:val="00E33896"/>
    <w:rsid w:val="00E54C0B"/>
    <w:rsid w:val="00E569AB"/>
    <w:rsid w:val="00E663B7"/>
    <w:rsid w:val="00E701E1"/>
    <w:rsid w:val="00E702AC"/>
    <w:rsid w:val="00E80C49"/>
    <w:rsid w:val="00E83DC6"/>
    <w:rsid w:val="00E86328"/>
    <w:rsid w:val="00EA26F2"/>
    <w:rsid w:val="00EB3C02"/>
    <w:rsid w:val="00EC5EEF"/>
    <w:rsid w:val="00ED1F9C"/>
    <w:rsid w:val="00ED30BF"/>
    <w:rsid w:val="00ED3342"/>
    <w:rsid w:val="00ED3797"/>
    <w:rsid w:val="00ED3956"/>
    <w:rsid w:val="00ED6B94"/>
    <w:rsid w:val="00ED7E5D"/>
    <w:rsid w:val="00EF4AA7"/>
    <w:rsid w:val="00EF7BDA"/>
    <w:rsid w:val="00F22BA1"/>
    <w:rsid w:val="00F22D07"/>
    <w:rsid w:val="00F24E69"/>
    <w:rsid w:val="00F35371"/>
    <w:rsid w:val="00F400BA"/>
    <w:rsid w:val="00F50652"/>
    <w:rsid w:val="00F5108C"/>
    <w:rsid w:val="00F5123E"/>
    <w:rsid w:val="00F601F7"/>
    <w:rsid w:val="00F615FE"/>
    <w:rsid w:val="00F61D1A"/>
    <w:rsid w:val="00F77E9C"/>
    <w:rsid w:val="00F90147"/>
    <w:rsid w:val="00F91503"/>
    <w:rsid w:val="00F91DC3"/>
    <w:rsid w:val="00FA139D"/>
    <w:rsid w:val="00FB538C"/>
    <w:rsid w:val="00FD06EC"/>
    <w:rsid w:val="00FE07F1"/>
    <w:rsid w:val="00FE772B"/>
    <w:rsid w:val="00FF4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4:docId w14:val="3E50E116"/>
  <w15:chartTrackingRefBased/>
  <w15:docId w15:val="{B8263709-54D6-4111-8707-6E415578B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221620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image" Target="media/image19.png"/><Relationship Id="rId47" Type="http://schemas.openxmlformats.org/officeDocument/2006/relationships/oleObject" Target="embeddings/oleObject18.bin"/><Relationship Id="rId63" Type="http://schemas.openxmlformats.org/officeDocument/2006/relationships/image" Target="media/image30.png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3.wmf"/><Relationship Id="rId112" Type="http://schemas.openxmlformats.org/officeDocument/2006/relationships/footer" Target="footer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52.wmf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6.png"/><Relationship Id="rId58" Type="http://schemas.openxmlformats.org/officeDocument/2006/relationships/oleObject" Target="embeddings/oleObject23.bin"/><Relationship Id="rId74" Type="http://schemas.openxmlformats.org/officeDocument/2006/relationships/image" Target="media/image36.wmf"/><Relationship Id="rId79" Type="http://schemas.openxmlformats.org/officeDocument/2006/relationships/image" Target="media/image38.wmf"/><Relationship Id="rId102" Type="http://schemas.openxmlformats.org/officeDocument/2006/relationships/image" Target="media/image50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6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20.wmf"/><Relationship Id="rId48" Type="http://schemas.openxmlformats.org/officeDocument/2006/relationships/image" Target="media/image23.png"/><Relationship Id="rId64" Type="http://schemas.openxmlformats.org/officeDocument/2006/relationships/image" Target="media/image31.wmf"/><Relationship Id="rId69" Type="http://schemas.openxmlformats.org/officeDocument/2006/relationships/oleObject" Target="embeddings/oleObject29.bin"/><Relationship Id="rId113" Type="http://schemas.openxmlformats.org/officeDocument/2006/relationships/footer" Target="footer2.xml"/><Relationship Id="rId80" Type="http://schemas.openxmlformats.org/officeDocument/2006/relationships/oleObject" Target="embeddings/oleObject35.bin"/><Relationship Id="rId85" Type="http://schemas.openxmlformats.org/officeDocument/2006/relationships/image" Target="media/image41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6.bin"/><Relationship Id="rId108" Type="http://schemas.openxmlformats.org/officeDocument/2006/relationships/oleObject" Target="embeddings/oleObject49.bin"/><Relationship Id="rId54" Type="http://schemas.openxmlformats.org/officeDocument/2006/relationships/image" Target="media/image27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22.bin"/><Relationship Id="rId106" Type="http://schemas.openxmlformats.org/officeDocument/2006/relationships/oleObject" Target="embeddings/oleObject48.bin"/><Relationship Id="rId114" Type="http://schemas.openxmlformats.org/officeDocument/2006/relationships/fontTable" Target="fontTable.xml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5.png"/><Relationship Id="rId60" Type="http://schemas.openxmlformats.org/officeDocument/2006/relationships/image" Target="media/image29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oleObject" Target="embeddings/oleObject34.bin"/><Relationship Id="rId81" Type="http://schemas.openxmlformats.org/officeDocument/2006/relationships/image" Target="media/image39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png"/><Relationship Id="rId109" Type="http://schemas.openxmlformats.org/officeDocument/2006/relationships/image" Target="media/image53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19.bin"/><Relationship Id="rId55" Type="http://schemas.openxmlformats.org/officeDocument/2006/relationships/oleObject" Target="embeddings/oleObject21.bin"/><Relationship Id="rId76" Type="http://schemas.openxmlformats.org/officeDocument/2006/relationships/image" Target="media/image37.wmf"/><Relationship Id="rId97" Type="http://schemas.openxmlformats.org/officeDocument/2006/relationships/image" Target="media/image47.png"/><Relationship Id="rId104" Type="http://schemas.openxmlformats.org/officeDocument/2006/relationships/image" Target="media/image51.w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image" Target="media/image18.wmf"/><Relationship Id="rId45" Type="http://schemas.openxmlformats.org/officeDocument/2006/relationships/image" Target="media/image21.png"/><Relationship Id="rId66" Type="http://schemas.openxmlformats.org/officeDocument/2006/relationships/image" Target="media/image32.png"/><Relationship Id="rId87" Type="http://schemas.openxmlformats.org/officeDocument/2006/relationships/image" Target="media/image42.wmf"/><Relationship Id="rId110" Type="http://schemas.openxmlformats.org/officeDocument/2006/relationships/image" Target="media/image54.png"/><Relationship Id="rId115" Type="http://schemas.openxmlformats.org/officeDocument/2006/relationships/theme" Target="theme/theme1.xml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image" Target="media/image28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49.png"/><Relationship Id="rId105" Type="http://schemas.openxmlformats.org/officeDocument/2006/relationships/oleObject" Target="embeddings/oleObject47.bin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emf"/><Relationship Id="rId93" Type="http://schemas.openxmlformats.org/officeDocument/2006/relationships/image" Target="media/image45.png"/><Relationship Id="rId98" Type="http://schemas.openxmlformats.org/officeDocument/2006/relationships/image" Target="media/image48.wmf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image" Target="media/image22.wmf"/><Relationship Id="rId67" Type="http://schemas.openxmlformats.org/officeDocument/2006/relationships/image" Target="media/image33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0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AF2320-8B25-4C8B-954F-000309F28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5</Pages>
  <Words>814</Words>
  <Characters>4643</Characters>
  <Application>Microsoft Office Word</Application>
  <DocSecurity>0</DocSecurity>
  <Lines>38</Lines>
  <Paragraphs>10</Paragraphs>
  <ScaleCrop>false</ScaleCrop>
  <Company>國立台灣海洋大學電機工程學系</Company>
  <LinksUpToDate>false</LinksUpToDate>
  <CharactersWithSpaces>5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21</cp:revision>
  <cp:lastPrinted>2012-07-18T01:24:00Z</cp:lastPrinted>
  <dcterms:created xsi:type="dcterms:W3CDTF">2019-07-24T02:14:00Z</dcterms:created>
  <dcterms:modified xsi:type="dcterms:W3CDTF">2020-05-07T16:33:00Z</dcterms:modified>
</cp:coreProperties>
</file>